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08F56F" w14:textId="79D281BD" w:rsidR="00086C76" w:rsidRPr="00F024C0" w:rsidRDefault="00086C76" w:rsidP="00F11CC8">
      <w:pPr>
        <w:pStyle w:val="Clickandtype"/>
        <w:suppressLineNumbers/>
        <w:rPr>
          <w:rFonts w:cs="Tahoma"/>
        </w:rPr>
      </w:pPr>
      <w:bookmarkStart w:id="0" w:name="_Toc63679053"/>
      <w:bookmarkStart w:id="1" w:name="_GoBack"/>
      <w:bookmarkEnd w:id="1"/>
    </w:p>
    <w:p w14:paraId="3508F570" w14:textId="640047E1" w:rsidR="00086C76" w:rsidRDefault="00AD1A9E" w:rsidP="00AA08FE">
      <w:pPr>
        <w:pStyle w:val="Clickandtype"/>
        <w:suppressLineNumbers/>
        <w:ind w:left="720"/>
      </w:pPr>
      <w:r>
        <w:rPr>
          <w:rFonts w:cs="Tahoma"/>
          <w:noProof/>
          <w:lang w:eastAsia="zh-CN"/>
        </w:rPr>
        <w:drawing>
          <wp:inline distT="0" distB="0" distL="0" distR="0" wp14:anchorId="3508F80F" wp14:editId="3508F810">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3508F571" w14:textId="77777777" w:rsidR="00086C76" w:rsidRDefault="00086C76" w:rsidP="00AA08FE">
      <w:pPr>
        <w:suppressLineNumbers/>
        <w:rPr>
          <w:b/>
          <w:sz w:val="40"/>
          <w:szCs w:val="40"/>
        </w:rPr>
      </w:pPr>
    </w:p>
    <w:p w14:paraId="3508F572" w14:textId="0CF18AD6" w:rsidR="00086C76" w:rsidRPr="00E03B54" w:rsidRDefault="00F11CC8" w:rsidP="00AA08FE">
      <w:pPr>
        <w:pStyle w:val="LWPChapterPaperTitle"/>
        <w:suppressLineNumbers/>
        <w:rPr>
          <w:b w:val="0"/>
          <w:sz w:val="40"/>
          <w:szCs w:val="40"/>
        </w:rPr>
      </w:pPr>
      <w:r w:rsidRPr="00F11CC8">
        <w:rPr>
          <w:sz w:val="40"/>
          <w:szCs w:val="40"/>
        </w:rPr>
        <w:t>MS-CPSWS</w:t>
      </w:r>
      <w:r w:rsidR="00086C76" w:rsidRPr="00E03B54">
        <w:rPr>
          <w:sz w:val="40"/>
          <w:szCs w:val="40"/>
        </w:rPr>
        <w:t xml:space="preserve"> </w:t>
      </w:r>
      <w:r w:rsidR="007073D1" w:rsidRPr="00E03B54">
        <w:rPr>
          <w:sz w:val="40"/>
          <w:szCs w:val="40"/>
        </w:rPr>
        <w:t xml:space="preserve">Test </w:t>
      </w:r>
      <w:r w:rsidR="003D59A0" w:rsidRPr="00E03B54">
        <w:rPr>
          <w:sz w:val="40"/>
          <w:szCs w:val="40"/>
        </w:rPr>
        <w:t>S</w:t>
      </w:r>
      <w:r w:rsidR="007073D1" w:rsidRPr="00E03B54">
        <w:rPr>
          <w:sz w:val="40"/>
          <w:szCs w:val="40"/>
        </w:rPr>
        <w:t>uite</w:t>
      </w:r>
      <w:r w:rsidR="00086C76" w:rsidRPr="00E03B54">
        <w:rPr>
          <w:sz w:val="40"/>
          <w:szCs w:val="40"/>
        </w:rPr>
        <w:t xml:space="preserve"> Specification</w:t>
      </w:r>
    </w:p>
    <w:p w14:paraId="3508F573" w14:textId="77777777" w:rsidR="00086C76" w:rsidRDefault="00086C76" w:rsidP="00AA08FE">
      <w:pPr>
        <w:suppressLineNumbers/>
      </w:pPr>
    </w:p>
    <w:p w14:paraId="3508F574" w14:textId="77777777" w:rsidR="00086C76" w:rsidRDefault="00086C76" w:rsidP="00AA08FE">
      <w:pPr>
        <w:suppressLineNumbers/>
      </w:pPr>
    </w:p>
    <w:p w14:paraId="3508F575" w14:textId="77777777" w:rsidR="00086C76" w:rsidRDefault="00086C76" w:rsidP="00AA08FE">
      <w:pPr>
        <w:suppressLineNumbers/>
      </w:pPr>
    </w:p>
    <w:p w14:paraId="3508F576" w14:textId="77777777" w:rsidR="00086C76" w:rsidRDefault="00086C76" w:rsidP="00AA08FE">
      <w:pPr>
        <w:suppressLineNumbers/>
      </w:pPr>
    </w:p>
    <w:p w14:paraId="3508F577" w14:textId="77777777" w:rsidR="00086C76" w:rsidRDefault="00086C76" w:rsidP="00AA08FE">
      <w:pPr>
        <w:suppressLineNumbers/>
        <w:rPr>
          <w:rFonts w:eastAsiaTheme="minorEastAsia"/>
          <w:sz w:val="24"/>
          <w:szCs w:val="24"/>
          <w:lang w:eastAsia="zh-CN"/>
        </w:rPr>
      </w:pPr>
    </w:p>
    <w:p w14:paraId="3508F578" w14:textId="77777777" w:rsidR="003C056D" w:rsidRPr="003C056D" w:rsidRDefault="003C056D" w:rsidP="00AA08FE">
      <w:pPr>
        <w:suppressLineNumbers/>
        <w:rPr>
          <w:rFonts w:eastAsiaTheme="minorEastAsia"/>
          <w:sz w:val="24"/>
          <w:szCs w:val="24"/>
          <w:lang w:eastAsia="zh-CN"/>
        </w:rPr>
      </w:pPr>
    </w:p>
    <w:p w14:paraId="3508F579" w14:textId="28B923C4" w:rsidR="00086C76" w:rsidRPr="009C5890" w:rsidRDefault="001D2DC0" w:rsidP="00AA08FE">
      <w:pPr>
        <w:pStyle w:val="LWPParagraphText"/>
        <w:suppressLineNumbers/>
        <w:rPr>
          <w:rFonts w:cs="Tahoma"/>
          <w:b/>
          <w:bCs/>
          <w:color w:val="475897"/>
        </w:rPr>
      </w:pPr>
      <w:r w:rsidRPr="009C5890">
        <w:rPr>
          <w:b/>
          <w:lang w:eastAsia="zh-CN"/>
        </w:rPr>
        <w:t>Abstract:</w:t>
      </w:r>
      <w:r w:rsidRPr="009C5890">
        <w:rPr>
          <w:rFonts w:hint="eastAsia"/>
          <w:lang w:eastAsia="zh-CN"/>
        </w:rPr>
        <w:t xml:space="preserve"> </w:t>
      </w:r>
      <w:r w:rsidR="00086C76" w:rsidRPr="00AC746A">
        <w:rPr>
          <w:sz w:val="18"/>
          <w:szCs w:val="18"/>
        </w:rPr>
        <w:t>This document pro</w:t>
      </w:r>
      <w:r w:rsidR="00086C76" w:rsidRPr="00F11CC8">
        <w:rPr>
          <w:sz w:val="18"/>
          <w:szCs w:val="18"/>
        </w:rPr>
        <w:t xml:space="preserve">vides information about how to configure the test suite and how </w:t>
      </w:r>
      <w:r w:rsidR="00F11CC8" w:rsidRPr="00F11CC8">
        <w:rPr>
          <w:sz w:val="18"/>
          <w:szCs w:val="18"/>
        </w:rPr>
        <w:t>MS-CPSWS</w:t>
      </w:r>
      <w:r w:rsidR="00086C76" w:rsidRPr="00F11CC8">
        <w:rPr>
          <w:sz w:val="18"/>
          <w:szCs w:val="18"/>
        </w:rPr>
        <w:t xml:space="preserve"> test suite is designed to test </w:t>
      </w:r>
      <w:r w:rsidR="00F11CC8" w:rsidRPr="00F11CC8">
        <w:rPr>
          <w:sz w:val="18"/>
          <w:szCs w:val="18"/>
        </w:rPr>
        <w:t>MS-CPSWS</w:t>
      </w:r>
      <w:r w:rsidR="00086C76" w:rsidRPr="00AC746A">
        <w:rPr>
          <w:sz w:val="18"/>
          <w:szCs w:val="18"/>
        </w:rPr>
        <w:t xml:space="preserve"> Open Specification usability and accuracy. It describes test assumptions, scope and constraints of the test suite. It also specifies test scenarios, detail</w:t>
      </w:r>
      <w:r w:rsidR="00D062B6" w:rsidRPr="00AC746A">
        <w:rPr>
          <w:rFonts w:eastAsiaTheme="minorEastAsia" w:hint="eastAsia"/>
          <w:sz w:val="18"/>
          <w:szCs w:val="18"/>
          <w:lang w:eastAsia="zh-CN"/>
        </w:rPr>
        <w:t>ed</w:t>
      </w:r>
      <w:r w:rsidR="00086C76" w:rsidRPr="00AC746A">
        <w:rPr>
          <w:sz w:val="18"/>
          <w:szCs w:val="18"/>
        </w:rPr>
        <w:t xml:space="preserve"> test cases, test suite </w:t>
      </w:r>
      <w:r w:rsidR="0016208D" w:rsidRPr="00AC746A">
        <w:rPr>
          <w:sz w:val="18"/>
          <w:szCs w:val="18"/>
        </w:rPr>
        <w:t>architecture and adapter design</w:t>
      </w:r>
      <w:r w:rsidR="00AC746A" w:rsidRPr="00AC746A">
        <w:rPr>
          <w:rFonts w:eastAsiaTheme="minorEastAsia" w:cs="Tahoma" w:hint="eastAsia"/>
          <w:lang w:eastAsia="zh-CN"/>
        </w:rPr>
        <w:t>.</w:t>
      </w:r>
      <w:r w:rsidR="00086C76" w:rsidRPr="009C5890">
        <w:rPr>
          <w:rFonts w:cs="Tahoma"/>
          <w:b/>
        </w:rPr>
        <w:br w:type="page"/>
      </w:r>
    </w:p>
    <w:p w14:paraId="3508F57A" w14:textId="77777777" w:rsidR="0016208D" w:rsidRDefault="0016208D" w:rsidP="00AA08FE">
      <w:pPr>
        <w:pStyle w:val="LWPTOCHeading"/>
        <w:suppressLineNumbers/>
        <w:rPr>
          <w:lang w:eastAsia="zh-CN"/>
        </w:rPr>
      </w:pPr>
      <w:r>
        <w:rPr>
          <w:rFonts w:hint="eastAsia"/>
          <w:lang w:eastAsia="zh-CN"/>
        </w:rPr>
        <w:lastRenderedPageBreak/>
        <w:t>Contents</w:t>
      </w:r>
    </w:p>
    <w:p w14:paraId="7FC86DF9" w14:textId="77777777" w:rsidR="00A7607B" w:rsidRDefault="00782921">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069094" w:history="1">
        <w:r w:rsidR="00A7607B" w:rsidRPr="00745ADF">
          <w:rPr>
            <w:rStyle w:val="Hyperlink"/>
            <w:noProof/>
          </w:rPr>
          <w:t>1</w:t>
        </w:r>
        <w:r w:rsidR="00A7607B">
          <w:rPr>
            <w:rFonts w:asciiTheme="minorHAnsi" w:eastAsiaTheme="minorEastAsia" w:hAnsiTheme="minorHAnsi" w:cstheme="minorBidi"/>
            <w:noProof/>
            <w:sz w:val="22"/>
            <w:szCs w:val="22"/>
            <w:lang w:eastAsia="zh-CN"/>
          </w:rPr>
          <w:tab/>
        </w:r>
        <w:r w:rsidR="00A7607B" w:rsidRPr="00745ADF">
          <w:rPr>
            <w:rStyle w:val="Hyperlink"/>
            <w:noProof/>
            <w:lang w:eastAsia="zh-CN"/>
          </w:rPr>
          <w:t>Configuring the t</w:t>
        </w:r>
        <w:r w:rsidR="00A7607B" w:rsidRPr="00745ADF">
          <w:rPr>
            <w:rStyle w:val="Hyperlink"/>
            <w:noProof/>
          </w:rPr>
          <w:t>est suite</w:t>
        </w:r>
        <w:r w:rsidR="00A7607B">
          <w:rPr>
            <w:noProof/>
            <w:webHidden/>
          </w:rPr>
          <w:tab/>
        </w:r>
        <w:r w:rsidR="00A7607B">
          <w:rPr>
            <w:noProof/>
            <w:webHidden/>
          </w:rPr>
          <w:fldChar w:fldCharType="begin"/>
        </w:r>
        <w:r w:rsidR="00A7607B">
          <w:rPr>
            <w:noProof/>
            <w:webHidden/>
          </w:rPr>
          <w:instrText xml:space="preserve"> PAGEREF _Toc387069094 \h </w:instrText>
        </w:r>
        <w:r w:rsidR="00A7607B">
          <w:rPr>
            <w:noProof/>
            <w:webHidden/>
          </w:rPr>
        </w:r>
        <w:r w:rsidR="00A7607B">
          <w:rPr>
            <w:noProof/>
            <w:webHidden/>
          </w:rPr>
          <w:fldChar w:fldCharType="separate"/>
        </w:r>
        <w:r w:rsidR="00A7607B">
          <w:rPr>
            <w:noProof/>
            <w:webHidden/>
          </w:rPr>
          <w:t>3</w:t>
        </w:r>
        <w:r w:rsidR="00A7607B">
          <w:rPr>
            <w:noProof/>
            <w:webHidden/>
          </w:rPr>
          <w:fldChar w:fldCharType="end"/>
        </w:r>
      </w:hyperlink>
    </w:p>
    <w:p w14:paraId="472FF1FA" w14:textId="77777777" w:rsidR="00A7607B" w:rsidRDefault="00AF3EF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9095" w:history="1">
        <w:r w:rsidR="00A7607B" w:rsidRPr="00745ADF">
          <w:rPr>
            <w:rStyle w:val="Hyperlink"/>
            <w:noProof/>
          </w:rPr>
          <w:t>1.1</w:t>
        </w:r>
        <w:r w:rsidR="00A7607B">
          <w:rPr>
            <w:rFonts w:asciiTheme="minorHAnsi" w:eastAsiaTheme="minorEastAsia" w:hAnsiTheme="minorHAnsi" w:cstheme="minorBidi"/>
            <w:noProof/>
            <w:kern w:val="0"/>
            <w:sz w:val="22"/>
            <w:szCs w:val="22"/>
            <w:lang w:eastAsia="zh-CN"/>
          </w:rPr>
          <w:tab/>
        </w:r>
        <w:r w:rsidR="00A7607B" w:rsidRPr="00745ADF">
          <w:rPr>
            <w:rStyle w:val="Hyperlink"/>
            <w:noProof/>
            <w:lang w:eastAsia="zh-CN"/>
          </w:rPr>
          <w:t>Configuring the t</w:t>
        </w:r>
        <w:r w:rsidR="00A7607B" w:rsidRPr="00745ADF">
          <w:rPr>
            <w:rStyle w:val="Hyperlink"/>
            <w:noProof/>
          </w:rPr>
          <w:t>est suite client</w:t>
        </w:r>
        <w:r w:rsidR="00A7607B">
          <w:rPr>
            <w:noProof/>
            <w:webHidden/>
          </w:rPr>
          <w:tab/>
        </w:r>
        <w:r w:rsidR="00A7607B">
          <w:rPr>
            <w:noProof/>
            <w:webHidden/>
          </w:rPr>
          <w:fldChar w:fldCharType="begin"/>
        </w:r>
        <w:r w:rsidR="00A7607B">
          <w:rPr>
            <w:noProof/>
            <w:webHidden/>
          </w:rPr>
          <w:instrText xml:space="preserve"> PAGEREF _Toc387069095 \h </w:instrText>
        </w:r>
        <w:r w:rsidR="00A7607B">
          <w:rPr>
            <w:noProof/>
            <w:webHidden/>
          </w:rPr>
        </w:r>
        <w:r w:rsidR="00A7607B">
          <w:rPr>
            <w:noProof/>
            <w:webHidden/>
          </w:rPr>
          <w:fldChar w:fldCharType="separate"/>
        </w:r>
        <w:r w:rsidR="00A7607B">
          <w:rPr>
            <w:noProof/>
            <w:webHidden/>
          </w:rPr>
          <w:t>3</w:t>
        </w:r>
        <w:r w:rsidR="00A7607B">
          <w:rPr>
            <w:noProof/>
            <w:webHidden/>
          </w:rPr>
          <w:fldChar w:fldCharType="end"/>
        </w:r>
      </w:hyperlink>
    </w:p>
    <w:p w14:paraId="1562DBDD"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096" w:history="1">
        <w:r w:rsidR="00A7607B" w:rsidRPr="00745ADF">
          <w:rPr>
            <w:rStyle w:val="Hyperlink"/>
            <w:rFonts w:cstheme="minorHAnsi"/>
            <w:noProof/>
            <w:lang w:eastAsia="zh-CN"/>
          </w:rPr>
          <w:t>1.1.1</w:t>
        </w:r>
        <w:r w:rsidR="00A7607B">
          <w:rPr>
            <w:rFonts w:asciiTheme="minorHAnsi" w:eastAsiaTheme="minorEastAsia" w:hAnsiTheme="minorHAnsi" w:cstheme="minorBidi"/>
            <w:noProof/>
            <w:kern w:val="0"/>
            <w:sz w:val="22"/>
            <w:szCs w:val="22"/>
            <w:lang w:eastAsia="zh-CN"/>
          </w:rPr>
          <w:tab/>
        </w:r>
        <w:r w:rsidR="00A7607B" w:rsidRPr="00745ADF">
          <w:rPr>
            <w:rStyle w:val="Hyperlink"/>
            <w:noProof/>
            <w:lang w:eastAsia="zh-CN"/>
          </w:rPr>
          <w:t>Configuring the t</w:t>
        </w:r>
        <w:r w:rsidR="00A7607B" w:rsidRPr="00745ADF">
          <w:rPr>
            <w:rStyle w:val="Hyperlink"/>
            <w:noProof/>
          </w:rPr>
          <w:t xml:space="preserve">est suite client </w:t>
        </w:r>
        <w:r w:rsidR="00A7607B" w:rsidRPr="00745ADF">
          <w:rPr>
            <w:rStyle w:val="Hyperlink"/>
            <w:noProof/>
            <w:lang w:eastAsia="zh-CN"/>
          </w:rPr>
          <w:t>manually</w:t>
        </w:r>
        <w:r w:rsidR="00A7607B">
          <w:rPr>
            <w:noProof/>
            <w:webHidden/>
          </w:rPr>
          <w:tab/>
        </w:r>
        <w:r w:rsidR="00A7607B">
          <w:rPr>
            <w:noProof/>
            <w:webHidden/>
          </w:rPr>
          <w:fldChar w:fldCharType="begin"/>
        </w:r>
        <w:r w:rsidR="00A7607B">
          <w:rPr>
            <w:noProof/>
            <w:webHidden/>
          </w:rPr>
          <w:instrText xml:space="preserve"> PAGEREF _Toc387069096 \h </w:instrText>
        </w:r>
        <w:r w:rsidR="00A7607B">
          <w:rPr>
            <w:noProof/>
            <w:webHidden/>
          </w:rPr>
        </w:r>
        <w:r w:rsidR="00A7607B">
          <w:rPr>
            <w:noProof/>
            <w:webHidden/>
          </w:rPr>
          <w:fldChar w:fldCharType="separate"/>
        </w:r>
        <w:r w:rsidR="00A7607B">
          <w:rPr>
            <w:noProof/>
            <w:webHidden/>
          </w:rPr>
          <w:t>3</w:t>
        </w:r>
        <w:r w:rsidR="00A7607B">
          <w:rPr>
            <w:noProof/>
            <w:webHidden/>
          </w:rPr>
          <w:fldChar w:fldCharType="end"/>
        </w:r>
      </w:hyperlink>
    </w:p>
    <w:p w14:paraId="0C99712C"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097" w:history="1">
        <w:r w:rsidR="00A7607B" w:rsidRPr="00745ADF">
          <w:rPr>
            <w:rStyle w:val="Hyperlink"/>
            <w:rFonts w:cstheme="minorHAnsi"/>
            <w:noProof/>
          </w:rPr>
          <w:t>1.1.2</w:t>
        </w:r>
        <w:r w:rsidR="00A7607B">
          <w:rPr>
            <w:rFonts w:asciiTheme="minorHAnsi" w:eastAsiaTheme="minorEastAsia" w:hAnsiTheme="minorHAnsi" w:cstheme="minorBidi"/>
            <w:noProof/>
            <w:kern w:val="0"/>
            <w:sz w:val="22"/>
            <w:szCs w:val="22"/>
            <w:lang w:eastAsia="zh-CN"/>
          </w:rPr>
          <w:tab/>
        </w:r>
        <w:r w:rsidR="00A7607B" w:rsidRPr="00745ADF">
          <w:rPr>
            <w:rStyle w:val="Hyperlink"/>
            <w:noProof/>
            <w:lang w:eastAsia="zh-CN"/>
          </w:rPr>
          <w:t>Configuring the t</w:t>
        </w:r>
        <w:r w:rsidR="00A7607B" w:rsidRPr="00745ADF">
          <w:rPr>
            <w:rStyle w:val="Hyperlink"/>
            <w:noProof/>
          </w:rPr>
          <w:t>est suite client by scripts</w:t>
        </w:r>
        <w:r w:rsidR="00A7607B">
          <w:rPr>
            <w:noProof/>
            <w:webHidden/>
          </w:rPr>
          <w:tab/>
        </w:r>
        <w:r w:rsidR="00A7607B">
          <w:rPr>
            <w:noProof/>
            <w:webHidden/>
          </w:rPr>
          <w:fldChar w:fldCharType="begin"/>
        </w:r>
        <w:r w:rsidR="00A7607B">
          <w:rPr>
            <w:noProof/>
            <w:webHidden/>
          </w:rPr>
          <w:instrText xml:space="preserve"> PAGEREF _Toc387069097 \h </w:instrText>
        </w:r>
        <w:r w:rsidR="00A7607B">
          <w:rPr>
            <w:noProof/>
            <w:webHidden/>
          </w:rPr>
        </w:r>
        <w:r w:rsidR="00A7607B">
          <w:rPr>
            <w:noProof/>
            <w:webHidden/>
          </w:rPr>
          <w:fldChar w:fldCharType="separate"/>
        </w:r>
        <w:r w:rsidR="00A7607B">
          <w:rPr>
            <w:noProof/>
            <w:webHidden/>
          </w:rPr>
          <w:t>3</w:t>
        </w:r>
        <w:r w:rsidR="00A7607B">
          <w:rPr>
            <w:noProof/>
            <w:webHidden/>
          </w:rPr>
          <w:fldChar w:fldCharType="end"/>
        </w:r>
      </w:hyperlink>
    </w:p>
    <w:p w14:paraId="75976E30" w14:textId="77777777" w:rsidR="00A7607B" w:rsidRDefault="00AF3EF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9098" w:history="1">
        <w:r w:rsidR="00A7607B" w:rsidRPr="00745ADF">
          <w:rPr>
            <w:rStyle w:val="Hyperlink"/>
            <w:iCs/>
            <w:noProof/>
          </w:rPr>
          <w:t>1.2</w:t>
        </w:r>
        <w:r w:rsidR="00A7607B">
          <w:rPr>
            <w:rFonts w:asciiTheme="minorHAnsi" w:eastAsiaTheme="minorEastAsia" w:hAnsiTheme="minorHAnsi" w:cstheme="minorBidi"/>
            <w:noProof/>
            <w:kern w:val="0"/>
            <w:sz w:val="22"/>
            <w:szCs w:val="22"/>
            <w:lang w:eastAsia="zh-CN"/>
          </w:rPr>
          <w:tab/>
        </w:r>
        <w:r w:rsidR="00A7607B" w:rsidRPr="00745ADF">
          <w:rPr>
            <w:rStyle w:val="Hyperlink"/>
            <w:noProof/>
            <w:lang w:eastAsia="zh-CN"/>
          </w:rPr>
          <w:t xml:space="preserve">Configuring the </w:t>
        </w:r>
        <w:r w:rsidR="00A7607B" w:rsidRPr="00745ADF">
          <w:rPr>
            <w:rStyle w:val="Hyperlink"/>
            <w:noProof/>
          </w:rPr>
          <w:t>system under test (SUT)</w:t>
        </w:r>
        <w:r w:rsidR="00A7607B">
          <w:rPr>
            <w:noProof/>
            <w:webHidden/>
          </w:rPr>
          <w:tab/>
        </w:r>
        <w:r w:rsidR="00A7607B">
          <w:rPr>
            <w:noProof/>
            <w:webHidden/>
          </w:rPr>
          <w:fldChar w:fldCharType="begin"/>
        </w:r>
        <w:r w:rsidR="00A7607B">
          <w:rPr>
            <w:noProof/>
            <w:webHidden/>
          </w:rPr>
          <w:instrText xml:space="preserve"> PAGEREF _Toc387069098 \h </w:instrText>
        </w:r>
        <w:r w:rsidR="00A7607B">
          <w:rPr>
            <w:noProof/>
            <w:webHidden/>
          </w:rPr>
        </w:r>
        <w:r w:rsidR="00A7607B">
          <w:rPr>
            <w:noProof/>
            <w:webHidden/>
          </w:rPr>
          <w:fldChar w:fldCharType="separate"/>
        </w:r>
        <w:r w:rsidR="00A7607B">
          <w:rPr>
            <w:noProof/>
            <w:webHidden/>
          </w:rPr>
          <w:t>4</w:t>
        </w:r>
        <w:r w:rsidR="00A7607B">
          <w:rPr>
            <w:noProof/>
            <w:webHidden/>
          </w:rPr>
          <w:fldChar w:fldCharType="end"/>
        </w:r>
      </w:hyperlink>
    </w:p>
    <w:p w14:paraId="4D6B1309"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099" w:history="1">
        <w:r w:rsidR="00A7607B" w:rsidRPr="00745ADF">
          <w:rPr>
            <w:rStyle w:val="Hyperlink"/>
            <w:rFonts w:cstheme="minorHAnsi"/>
            <w:noProof/>
            <w:lang w:eastAsia="zh-CN"/>
          </w:rPr>
          <w:t>1.2.1</w:t>
        </w:r>
        <w:r w:rsidR="00A7607B">
          <w:rPr>
            <w:rFonts w:asciiTheme="minorHAnsi" w:eastAsiaTheme="minorEastAsia" w:hAnsiTheme="minorHAnsi" w:cstheme="minorBidi"/>
            <w:noProof/>
            <w:kern w:val="0"/>
            <w:sz w:val="22"/>
            <w:szCs w:val="22"/>
            <w:lang w:eastAsia="zh-CN"/>
          </w:rPr>
          <w:tab/>
        </w:r>
        <w:r w:rsidR="00A7607B" w:rsidRPr="00745ADF">
          <w:rPr>
            <w:rStyle w:val="Hyperlink"/>
            <w:noProof/>
            <w:lang w:eastAsia="zh-CN"/>
          </w:rPr>
          <w:t xml:space="preserve">Configuring the </w:t>
        </w:r>
        <w:r w:rsidR="00A7607B" w:rsidRPr="00745ADF">
          <w:rPr>
            <w:rStyle w:val="Hyperlink"/>
            <w:noProof/>
          </w:rPr>
          <w:t xml:space="preserve">SUT </w:t>
        </w:r>
        <w:r w:rsidR="00A7607B" w:rsidRPr="00745ADF">
          <w:rPr>
            <w:rStyle w:val="Hyperlink"/>
            <w:noProof/>
            <w:lang w:eastAsia="zh-CN"/>
          </w:rPr>
          <w:t>manually</w:t>
        </w:r>
        <w:r w:rsidR="00A7607B">
          <w:rPr>
            <w:noProof/>
            <w:webHidden/>
          </w:rPr>
          <w:tab/>
        </w:r>
        <w:r w:rsidR="00A7607B">
          <w:rPr>
            <w:noProof/>
            <w:webHidden/>
          </w:rPr>
          <w:fldChar w:fldCharType="begin"/>
        </w:r>
        <w:r w:rsidR="00A7607B">
          <w:rPr>
            <w:noProof/>
            <w:webHidden/>
          </w:rPr>
          <w:instrText xml:space="preserve"> PAGEREF _Toc387069099 \h </w:instrText>
        </w:r>
        <w:r w:rsidR="00A7607B">
          <w:rPr>
            <w:noProof/>
            <w:webHidden/>
          </w:rPr>
        </w:r>
        <w:r w:rsidR="00A7607B">
          <w:rPr>
            <w:noProof/>
            <w:webHidden/>
          </w:rPr>
          <w:fldChar w:fldCharType="separate"/>
        </w:r>
        <w:r w:rsidR="00A7607B">
          <w:rPr>
            <w:noProof/>
            <w:webHidden/>
          </w:rPr>
          <w:t>4</w:t>
        </w:r>
        <w:r w:rsidR="00A7607B">
          <w:rPr>
            <w:noProof/>
            <w:webHidden/>
          </w:rPr>
          <w:fldChar w:fldCharType="end"/>
        </w:r>
      </w:hyperlink>
    </w:p>
    <w:p w14:paraId="1FC613D1"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100" w:history="1">
        <w:r w:rsidR="00A7607B" w:rsidRPr="00745ADF">
          <w:rPr>
            <w:rStyle w:val="Hyperlink"/>
            <w:rFonts w:cstheme="minorHAnsi"/>
            <w:noProof/>
          </w:rPr>
          <w:t>1.2.2</w:t>
        </w:r>
        <w:r w:rsidR="00A7607B">
          <w:rPr>
            <w:rFonts w:asciiTheme="minorHAnsi" w:eastAsiaTheme="minorEastAsia" w:hAnsiTheme="minorHAnsi" w:cstheme="minorBidi"/>
            <w:noProof/>
            <w:kern w:val="0"/>
            <w:sz w:val="22"/>
            <w:szCs w:val="22"/>
            <w:lang w:eastAsia="zh-CN"/>
          </w:rPr>
          <w:tab/>
        </w:r>
        <w:r w:rsidR="00A7607B" w:rsidRPr="00745ADF">
          <w:rPr>
            <w:rStyle w:val="Hyperlink"/>
            <w:noProof/>
            <w:lang w:eastAsia="zh-CN"/>
          </w:rPr>
          <w:t xml:space="preserve">Configuring the </w:t>
        </w:r>
        <w:r w:rsidR="00A7607B" w:rsidRPr="00745ADF">
          <w:rPr>
            <w:rStyle w:val="Hyperlink"/>
            <w:noProof/>
          </w:rPr>
          <w:t>SUT by scripts</w:t>
        </w:r>
        <w:r w:rsidR="00A7607B">
          <w:rPr>
            <w:noProof/>
            <w:webHidden/>
          </w:rPr>
          <w:tab/>
        </w:r>
        <w:r w:rsidR="00A7607B">
          <w:rPr>
            <w:noProof/>
            <w:webHidden/>
          </w:rPr>
          <w:fldChar w:fldCharType="begin"/>
        </w:r>
        <w:r w:rsidR="00A7607B">
          <w:rPr>
            <w:noProof/>
            <w:webHidden/>
          </w:rPr>
          <w:instrText xml:space="preserve"> PAGEREF _Toc387069100 \h </w:instrText>
        </w:r>
        <w:r w:rsidR="00A7607B">
          <w:rPr>
            <w:noProof/>
            <w:webHidden/>
          </w:rPr>
        </w:r>
        <w:r w:rsidR="00A7607B">
          <w:rPr>
            <w:noProof/>
            <w:webHidden/>
          </w:rPr>
          <w:fldChar w:fldCharType="separate"/>
        </w:r>
        <w:r w:rsidR="00A7607B">
          <w:rPr>
            <w:noProof/>
            <w:webHidden/>
          </w:rPr>
          <w:t>4</w:t>
        </w:r>
        <w:r w:rsidR="00A7607B">
          <w:rPr>
            <w:noProof/>
            <w:webHidden/>
          </w:rPr>
          <w:fldChar w:fldCharType="end"/>
        </w:r>
      </w:hyperlink>
    </w:p>
    <w:p w14:paraId="0CF300B6" w14:textId="77777777" w:rsidR="00A7607B" w:rsidRDefault="00AF3EF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9101" w:history="1">
        <w:r w:rsidR="00A7607B" w:rsidRPr="00745ADF">
          <w:rPr>
            <w:rStyle w:val="Hyperlink"/>
            <w:iCs/>
            <w:noProof/>
          </w:rPr>
          <w:t>1.3</w:t>
        </w:r>
        <w:r w:rsidR="00A7607B">
          <w:rPr>
            <w:rFonts w:asciiTheme="minorHAnsi" w:eastAsiaTheme="minorEastAsia" w:hAnsiTheme="minorHAnsi" w:cstheme="minorBidi"/>
            <w:noProof/>
            <w:kern w:val="0"/>
            <w:sz w:val="22"/>
            <w:szCs w:val="22"/>
            <w:lang w:eastAsia="zh-CN"/>
          </w:rPr>
          <w:tab/>
        </w:r>
        <w:r w:rsidR="00A7607B" w:rsidRPr="00745ADF">
          <w:rPr>
            <w:rStyle w:val="Hyperlink"/>
            <w:noProof/>
            <w:lang w:eastAsia="zh-CN"/>
          </w:rPr>
          <w:t xml:space="preserve">Configuring the </w:t>
        </w:r>
        <w:r w:rsidR="00A7607B" w:rsidRPr="00745ADF">
          <w:rPr>
            <w:rStyle w:val="Hyperlink"/>
            <w:noProof/>
          </w:rPr>
          <w:t>SHOULD/MAY requirements</w:t>
        </w:r>
        <w:r w:rsidR="00A7607B">
          <w:rPr>
            <w:noProof/>
            <w:webHidden/>
          </w:rPr>
          <w:tab/>
        </w:r>
        <w:r w:rsidR="00A7607B">
          <w:rPr>
            <w:noProof/>
            <w:webHidden/>
          </w:rPr>
          <w:fldChar w:fldCharType="begin"/>
        </w:r>
        <w:r w:rsidR="00A7607B">
          <w:rPr>
            <w:noProof/>
            <w:webHidden/>
          </w:rPr>
          <w:instrText xml:space="preserve"> PAGEREF _Toc387069101 \h </w:instrText>
        </w:r>
        <w:r w:rsidR="00A7607B">
          <w:rPr>
            <w:noProof/>
            <w:webHidden/>
          </w:rPr>
        </w:r>
        <w:r w:rsidR="00A7607B">
          <w:rPr>
            <w:noProof/>
            <w:webHidden/>
          </w:rPr>
          <w:fldChar w:fldCharType="separate"/>
        </w:r>
        <w:r w:rsidR="00A7607B">
          <w:rPr>
            <w:noProof/>
            <w:webHidden/>
          </w:rPr>
          <w:t>4</w:t>
        </w:r>
        <w:r w:rsidR="00A7607B">
          <w:rPr>
            <w:noProof/>
            <w:webHidden/>
          </w:rPr>
          <w:fldChar w:fldCharType="end"/>
        </w:r>
      </w:hyperlink>
    </w:p>
    <w:p w14:paraId="616EFA0A" w14:textId="77777777" w:rsidR="00A7607B" w:rsidRDefault="00AF3EFA">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387069102" w:history="1">
        <w:r w:rsidR="00A7607B" w:rsidRPr="00745ADF">
          <w:rPr>
            <w:rStyle w:val="Hyperlink"/>
            <w:noProof/>
          </w:rPr>
          <w:t>2</w:t>
        </w:r>
        <w:r w:rsidR="00A7607B">
          <w:rPr>
            <w:rFonts w:asciiTheme="minorHAnsi" w:eastAsiaTheme="minorEastAsia" w:hAnsiTheme="minorHAnsi" w:cstheme="minorBidi"/>
            <w:noProof/>
            <w:sz w:val="22"/>
            <w:szCs w:val="22"/>
            <w:lang w:eastAsia="zh-CN"/>
          </w:rPr>
          <w:tab/>
        </w:r>
        <w:r w:rsidR="00A7607B" w:rsidRPr="00745ADF">
          <w:rPr>
            <w:rStyle w:val="Hyperlink"/>
            <w:noProof/>
          </w:rPr>
          <w:t>Test suite design</w:t>
        </w:r>
        <w:r w:rsidR="00A7607B">
          <w:rPr>
            <w:noProof/>
            <w:webHidden/>
          </w:rPr>
          <w:tab/>
        </w:r>
        <w:r w:rsidR="00A7607B">
          <w:rPr>
            <w:noProof/>
            <w:webHidden/>
          </w:rPr>
          <w:fldChar w:fldCharType="begin"/>
        </w:r>
        <w:r w:rsidR="00A7607B">
          <w:rPr>
            <w:noProof/>
            <w:webHidden/>
          </w:rPr>
          <w:instrText xml:space="preserve"> PAGEREF _Toc387069102 \h </w:instrText>
        </w:r>
        <w:r w:rsidR="00A7607B">
          <w:rPr>
            <w:noProof/>
            <w:webHidden/>
          </w:rPr>
        </w:r>
        <w:r w:rsidR="00A7607B">
          <w:rPr>
            <w:noProof/>
            <w:webHidden/>
          </w:rPr>
          <w:fldChar w:fldCharType="separate"/>
        </w:r>
        <w:r w:rsidR="00A7607B">
          <w:rPr>
            <w:noProof/>
            <w:webHidden/>
          </w:rPr>
          <w:t>5</w:t>
        </w:r>
        <w:r w:rsidR="00A7607B">
          <w:rPr>
            <w:noProof/>
            <w:webHidden/>
          </w:rPr>
          <w:fldChar w:fldCharType="end"/>
        </w:r>
      </w:hyperlink>
    </w:p>
    <w:p w14:paraId="797B4D1D" w14:textId="77777777" w:rsidR="00A7607B" w:rsidRDefault="00AF3EF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9103" w:history="1">
        <w:r w:rsidR="00A7607B" w:rsidRPr="00745ADF">
          <w:rPr>
            <w:rStyle w:val="Hyperlink"/>
            <w:noProof/>
            <w:lang w:eastAsia="zh-CN"/>
          </w:rPr>
          <w:t>2.1</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Assumptions, scope and constraints</w:t>
        </w:r>
        <w:r w:rsidR="00A7607B">
          <w:rPr>
            <w:noProof/>
            <w:webHidden/>
          </w:rPr>
          <w:tab/>
        </w:r>
        <w:r w:rsidR="00A7607B">
          <w:rPr>
            <w:noProof/>
            <w:webHidden/>
          </w:rPr>
          <w:fldChar w:fldCharType="begin"/>
        </w:r>
        <w:r w:rsidR="00A7607B">
          <w:rPr>
            <w:noProof/>
            <w:webHidden/>
          </w:rPr>
          <w:instrText xml:space="preserve"> PAGEREF _Toc387069103 \h </w:instrText>
        </w:r>
        <w:r w:rsidR="00A7607B">
          <w:rPr>
            <w:noProof/>
            <w:webHidden/>
          </w:rPr>
        </w:r>
        <w:r w:rsidR="00A7607B">
          <w:rPr>
            <w:noProof/>
            <w:webHidden/>
          </w:rPr>
          <w:fldChar w:fldCharType="separate"/>
        </w:r>
        <w:r w:rsidR="00A7607B">
          <w:rPr>
            <w:noProof/>
            <w:webHidden/>
          </w:rPr>
          <w:t>5</w:t>
        </w:r>
        <w:r w:rsidR="00A7607B">
          <w:rPr>
            <w:noProof/>
            <w:webHidden/>
          </w:rPr>
          <w:fldChar w:fldCharType="end"/>
        </w:r>
      </w:hyperlink>
    </w:p>
    <w:p w14:paraId="0A4A3891" w14:textId="77777777" w:rsidR="00A7607B" w:rsidRDefault="00AF3EF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9104" w:history="1">
        <w:r w:rsidR="00A7607B" w:rsidRPr="00745ADF">
          <w:rPr>
            <w:rStyle w:val="Hyperlink"/>
            <w:noProof/>
          </w:rPr>
          <w:t>2.2</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Test suite architecture</w:t>
        </w:r>
        <w:r w:rsidR="00A7607B">
          <w:rPr>
            <w:noProof/>
            <w:webHidden/>
          </w:rPr>
          <w:tab/>
        </w:r>
        <w:r w:rsidR="00A7607B">
          <w:rPr>
            <w:noProof/>
            <w:webHidden/>
          </w:rPr>
          <w:fldChar w:fldCharType="begin"/>
        </w:r>
        <w:r w:rsidR="00A7607B">
          <w:rPr>
            <w:noProof/>
            <w:webHidden/>
          </w:rPr>
          <w:instrText xml:space="preserve"> PAGEREF _Toc387069104 \h </w:instrText>
        </w:r>
        <w:r w:rsidR="00A7607B">
          <w:rPr>
            <w:noProof/>
            <w:webHidden/>
          </w:rPr>
        </w:r>
        <w:r w:rsidR="00A7607B">
          <w:rPr>
            <w:noProof/>
            <w:webHidden/>
          </w:rPr>
          <w:fldChar w:fldCharType="separate"/>
        </w:r>
        <w:r w:rsidR="00A7607B">
          <w:rPr>
            <w:noProof/>
            <w:webHidden/>
          </w:rPr>
          <w:t>5</w:t>
        </w:r>
        <w:r w:rsidR="00A7607B">
          <w:rPr>
            <w:noProof/>
            <w:webHidden/>
          </w:rPr>
          <w:fldChar w:fldCharType="end"/>
        </w:r>
      </w:hyperlink>
    </w:p>
    <w:p w14:paraId="5C68BCDC" w14:textId="77777777" w:rsidR="00A7607B" w:rsidRDefault="00AF3EF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9105" w:history="1">
        <w:r w:rsidR="00A7607B" w:rsidRPr="00745ADF">
          <w:rPr>
            <w:rStyle w:val="Hyperlink"/>
            <w:rFonts w:eastAsia="Calibri"/>
            <w:noProof/>
          </w:rPr>
          <w:t>2.3</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Technical dependencies</w:t>
        </w:r>
        <w:r w:rsidR="00A7607B" w:rsidRPr="00745ADF">
          <w:rPr>
            <w:rStyle w:val="Hyperlink"/>
            <w:noProof/>
            <w:lang w:eastAsia="zh-CN"/>
          </w:rPr>
          <w:t xml:space="preserve"> and </w:t>
        </w:r>
        <w:r w:rsidR="00A7607B" w:rsidRPr="00745ADF">
          <w:rPr>
            <w:rStyle w:val="Hyperlink"/>
            <w:noProof/>
          </w:rPr>
          <w:t>considerations</w:t>
        </w:r>
        <w:r w:rsidR="00A7607B">
          <w:rPr>
            <w:noProof/>
            <w:webHidden/>
          </w:rPr>
          <w:tab/>
        </w:r>
        <w:r w:rsidR="00A7607B">
          <w:rPr>
            <w:noProof/>
            <w:webHidden/>
          </w:rPr>
          <w:fldChar w:fldCharType="begin"/>
        </w:r>
        <w:r w:rsidR="00A7607B">
          <w:rPr>
            <w:noProof/>
            <w:webHidden/>
          </w:rPr>
          <w:instrText xml:space="preserve"> PAGEREF _Toc387069105 \h </w:instrText>
        </w:r>
        <w:r w:rsidR="00A7607B">
          <w:rPr>
            <w:noProof/>
            <w:webHidden/>
          </w:rPr>
        </w:r>
        <w:r w:rsidR="00A7607B">
          <w:rPr>
            <w:noProof/>
            <w:webHidden/>
          </w:rPr>
          <w:fldChar w:fldCharType="separate"/>
        </w:r>
        <w:r w:rsidR="00A7607B">
          <w:rPr>
            <w:noProof/>
            <w:webHidden/>
          </w:rPr>
          <w:t>6</w:t>
        </w:r>
        <w:r w:rsidR="00A7607B">
          <w:rPr>
            <w:noProof/>
            <w:webHidden/>
          </w:rPr>
          <w:fldChar w:fldCharType="end"/>
        </w:r>
      </w:hyperlink>
    </w:p>
    <w:p w14:paraId="392227E1" w14:textId="77777777" w:rsidR="00A7607B" w:rsidRDefault="00AF3EF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9106" w:history="1">
        <w:r w:rsidR="00A7607B" w:rsidRPr="00745ADF">
          <w:rPr>
            <w:rStyle w:val="Hyperlink"/>
            <w:noProof/>
          </w:rPr>
          <w:t>2.4</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Adapter design</w:t>
        </w:r>
        <w:r w:rsidR="00A7607B">
          <w:rPr>
            <w:noProof/>
            <w:webHidden/>
          </w:rPr>
          <w:tab/>
        </w:r>
        <w:r w:rsidR="00A7607B">
          <w:rPr>
            <w:noProof/>
            <w:webHidden/>
          </w:rPr>
          <w:fldChar w:fldCharType="begin"/>
        </w:r>
        <w:r w:rsidR="00A7607B">
          <w:rPr>
            <w:noProof/>
            <w:webHidden/>
          </w:rPr>
          <w:instrText xml:space="preserve"> PAGEREF _Toc387069106 \h </w:instrText>
        </w:r>
        <w:r w:rsidR="00A7607B">
          <w:rPr>
            <w:noProof/>
            <w:webHidden/>
          </w:rPr>
        </w:r>
        <w:r w:rsidR="00A7607B">
          <w:rPr>
            <w:noProof/>
            <w:webHidden/>
          </w:rPr>
          <w:fldChar w:fldCharType="separate"/>
        </w:r>
        <w:r w:rsidR="00A7607B">
          <w:rPr>
            <w:noProof/>
            <w:webHidden/>
          </w:rPr>
          <w:t>7</w:t>
        </w:r>
        <w:r w:rsidR="00A7607B">
          <w:rPr>
            <w:noProof/>
            <w:webHidden/>
          </w:rPr>
          <w:fldChar w:fldCharType="end"/>
        </w:r>
      </w:hyperlink>
    </w:p>
    <w:p w14:paraId="6E60A20D"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107" w:history="1">
        <w:r w:rsidR="00A7607B" w:rsidRPr="00745ADF">
          <w:rPr>
            <w:rStyle w:val="Hyperlink"/>
            <w:rFonts w:cstheme="minorHAnsi"/>
            <w:noProof/>
          </w:rPr>
          <w:t>2.4.1</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Adapter overview</w:t>
        </w:r>
        <w:r w:rsidR="00A7607B">
          <w:rPr>
            <w:noProof/>
            <w:webHidden/>
          </w:rPr>
          <w:tab/>
        </w:r>
        <w:r w:rsidR="00A7607B">
          <w:rPr>
            <w:noProof/>
            <w:webHidden/>
          </w:rPr>
          <w:fldChar w:fldCharType="begin"/>
        </w:r>
        <w:r w:rsidR="00A7607B">
          <w:rPr>
            <w:noProof/>
            <w:webHidden/>
          </w:rPr>
          <w:instrText xml:space="preserve"> PAGEREF _Toc387069107 \h </w:instrText>
        </w:r>
        <w:r w:rsidR="00A7607B">
          <w:rPr>
            <w:noProof/>
            <w:webHidden/>
          </w:rPr>
        </w:r>
        <w:r w:rsidR="00A7607B">
          <w:rPr>
            <w:noProof/>
            <w:webHidden/>
          </w:rPr>
          <w:fldChar w:fldCharType="separate"/>
        </w:r>
        <w:r w:rsidR="00A7607B">
          <w:rPr>
            <w:noProof/>
            <w:webHidden/>
          </w:rPr>
          <w:t>7</w:t>
        </w:r>
        <w:r w:rsidR="00A7607B">
          <w:rPr>
            <w:noProof/>
            <w:webHidden/>
          </w:rPr>
          <w:fldChar w:fldCharType="end"/>
        </w:r>
      </w:hyperlink>
    </w:p>
    <w:p w14:paraId="0C35B939"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108" w:history="1">
        <w:r w:rsidR="00A7607B" w:rsidRPr="00745ADF">
          <w:rPr>
            <w:rStyle w:val="Hyperlink"/>
            <w:rFonts w:cstheme="minorHAnsi"/>
            <w:noProof/>
          </w:rPr>
          <w:t>2.4.2</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Technical feasibility of adapter approach</w:t>
        </w:r>
        <w:r w:rsidR="00A7607B">
          <w:rPr>
            <w:noProof/>
            <w:webHidden/>
          </w:rPr>
          <w:tab/>
        </w:r>
        <w:r w:rsidR="00A7607B">
          <w:rPr>
            <w:noProof/>
            <w:webHidden/>
          </w:rPr>
          <w:fldChar w:fldCharType="begin"/>
        </w:r>
        <w:r w:rsidR="00A7607B">
          <w:rPr>
            <w:noProof/>
            <w:webHidden/>
          </w:rPr>
          <w:instrText xml:space="preserve"> PAGEREF _Toc387069108 \h </w:instrText>
        </w:r>
        <w:r w:rsidR="00A7607B">
          <w:rPr>
            <w:noProof/>
            <w:webHidden/>
          </w:rPr>
        </w:r>
        <w:r w:rsidR="00A7607B">
          <w:rPr>
            <w:noProof/>
            <w:webHidden/>
          </w:rPr>
          <w:fldChar w:fldCharType="separate"/>
        </w:r>
        <w:r w:rsidR="00A7607B">
          <w:rPr>
            <w:noProof/>
            <w:webHidden/>
          </w:rPr>
          <w:t>7</w:t>
        </w:r>
        <w:r w:rsidR="00A7607B">
          <w:rPr>
            <w:noProof/>
            <w:webHidden/>
          </w:rPr>
          <w:fldChar w:fldCharType="end"/>
        </w:r>
      </w:hyperlink>
    </w:p>
    <w:p w14:paraId="040F73C9"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109" w:history="1">
        <w:r w:rsidR="00A7607B" w:rsidRPr="00745ADF">
          <w:rPr>
            <w:rStyle w:val="Hyperlink"/>
            <w:rFonts w:cstheme="minorHAnsi"/>
            <w:noProof/>
          </w:rPr>
          <w:t>2.4.3</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Adapter abstract layer</w:t>
        </w:r>
        <w:r w:rsidR="00A7607B">
          <w:rPr>
            <w:noProof/>
            <w:webHidden/>
          </w:rPr>
          <w:tab/>
        </w:r>
        <w:r w:rsidR="00A7607B">
          <w:rPr>
            <w:noProof/>
            <w:webHidden/>
          </w:rPr>
          <w:fldChar w:fldCharType="begin"/>
        </w:r>
        <w:r w:rsidR="00A7607B">
          <w:rPr>
            <w:noProof/>
            <w:webHidden/>
          </w:rPr>
          <w:instrText xml:space="preserve"> PAGEREF _Toc387069109 \h </w:instrText>
        </w:r>
        <w:r w:rsidR="00A7607B">
          <w:rPr>
            <w:noProof/>
            <w:webHidden/>
          </w:rPr>
        </w:r>
        <w:r w:rsidR="00A7607B">
          <w:rPr>
            <w:noProof/>
            <w:webHidden/>
          </w:rPr>
          <w:fldChar w:fldCharType="separate"/>
        </w:r>
        <w:r w:rsidR="00A7607B">
          <w:rPr>
            <w:noProof/>
            <w:webHidden/>
          </w:rPr>
          <w:t>8</w:t>
        </w:r>
        <w:r w:rsidR="00A7607B">
          <w:rPr>
            <w:noProof/>
            <w:webHidden/>
          </w:rPr>
          <w:fldChar w:fldCharType="end"/>
        </w:r>
      </w:hyperlink>
    </w:p>
    <w:p w14:paraId="5FD9A2B6"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110" w:history="1">
        <w:r w:rsidR="00A7607B" w:rsidRPr="00745ADF">
          <w:rPr>
            <w:rStyle w:val="Hyperlink"/>
            <w:rFonts w:cstheme="minorHAnsi"/>
            <w:noProof/>
            <w:lang w:eastAsia="zh-CN"/>
          </w:rPr>
          <w:t>2.4.4</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Adapter details</w:t>
        </w:r>
        <w:r w:rsidR="00A7607B">
          <w:rPr>
            <w:noProof/>
            <w:webHidden/>
          </w:rPr>
          <w:tab/>
        </w:r>
        <w:r w:rsidR="00A7607B">
          <w:rPr>
            <w:noProof/>
            <w:webHidden/>
          </w:rPr>
          <w:fldChar w:fldCharType="begin"/>
        </w:r>
        <w:r w:rsidR="00A7607B">
          <w:rPr>
            <w:noProof/>
            <w:webHidden/>
          </w:rPr>
          <w:instrText xml:space="preserve"> PAGEREF _Toc387069110 \h </w:instrText>
        </w:r>
        <w:r w:rsidR="00A7607B">
          <w:rPr>
            <w:noProof/>
            <w:webHidden/>
          </w:rPr>
        </w:r>
        <w:r w:rsidR="00A7607B">
          <w:rPr>
            <w:noProof/>
            <w:webHidden/>
          </w:rPr>
          <w:fldChar w:fldCharType="separate"/>
        </w:r>
        <w:r w:rsidR="00A7607B">
          <w:rPr>
            <w:noProof/>
            <w:webHidden/>
          </w:rPr>
          <w:t>8</w:t>
        </w:r>
        <w:r w:rsidR="00A7607B">
          <w:rPr>
            <w:noProof/>
            <w:webHidden/>
          </w:rPr>
          <w:fldChar w:fldCharType="end"/>
        </w:r>
      </w:hyperlink>
    </w:p>
    <w:p w14:paraId="3B43FEE7" w14:textId="77777777" w:rsidR="00A7607B" w:rsidRDefault="00AF3EF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9111" w:history="1">
        <w:r w:rsidR="00A7607B" w:rsidRPr="00745ADF">
          <w:rPr>
            <w:rStyle w:val="Hyperlink"/>
            <w:noProof/>
          </w:rPr>
          <w:t>2.5</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Test scenarios</w:t>
        </w:r>
        <w:r w:rsidR="00A7607B">
          <w:rPr>
            <w:noProof/>
            <w:webHidden/>
          </w:rPr>
          <w:tab/>
        </w:r>
        <w:r w:rsidR="00A7607B">
          <w:rPr>
            <w:noProof/>
            <w:webHidden/>
          </w:rPr>
          <w:fldChar w:fldCharType="begin"/>
        </w:r>
        <w:r w:rsidR="00A7607B">
          <w:rPr>
            <w:noProof/>
            <w:webHidden/>
          </w:rPr>
          <w:instrText xml:space="preserve"> PAGEREF _Toc387069111 \h </w:instrText>
        </w:r>
        <w:r w:rsidR="00A7607B">
          <w:rPr>
            <w:noProof/>
            <w:webHidden/>
          </w:rPr>
        </w:r>
        <w:r w:rsidR="00A7607B">
          <w:rPr>
            <w:noProof/>
            <w:webHidden/>
          </w:rPr>
          <w:fldChar w:fldCharType="separate"/>
        </w:r>
        <w:r w:rsidR="00A7607B">
          <w:rPr>
            <w:noProof/>
            <w:webHidden/>
          </w:rPr>
          <w:t>11</w:t>
        </w:r>
        <w:r w:rsidR="00A7607B">
          <w:rPr>
            <w:noProof/>
            <w:webHidden/>
          </w:rPr>
          <w:fldChar w:fldCharType="end"/>
        </w:r>
      </w:hyperlink>
    </w:p>
    <w:p w14:paraId="3A96B524"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112" w:history="1">
        <w:r w:rsidR="00A7607B" w:rsidRPr="00745ADF">
          <w:rPr>
            <w:rStyle w:val="Hyperlink"/>
            <w:rFonts w:cstheme="minorHAnsi"/>
            <w:noProof/>
          </w:rPr>
          <w:t>2.5.1</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S01_RetrieveTypes</w:t>
        </w:r>
        <w:r w:rsidR="00A7607B">
          <w:rPr>
            <w:noProof/>
            <w:webHidden/>
          </w:rPr>
          <w:tab/>
        </w:r>
        <w:r w:rsidR="00A7607B">
          <w:rPr>
            <w:noProof/>
            <w:webHidden/>
          </w:rPr>
          <w:fldChar w:fldCharType="begin"/>
        </w:r>
        <w:r w:rsidR="00A7607B">
          <w:rPr>
            <w:noProof/>
            <w:webHidden/>
          </w:rPr>
          <w:instrText xml:space="preserve"> PAGEREF _Toc387069112 \h </w:instrText>
        </w:r>
        <w:r w:rsidR="00A7607B">
          <w:rPr>
            <w:noProof/>
            <w:webHidden/>
          </w:rPr>
        </w:r>
        <w:r w:rsidR="00A7607B">
          <w:rPr>
            <w:noProof/>
            <w:webHidden/>
          </w:rPr>
          <w:fldChar w:fldCharType="separate"/>
        </w:r>
        <w:r w:rsidR="00A7607B">
          <w:rPr>
            <w:noProof/>
            <w:webHidden/>
          </w:rPr>
          <w:t>11</w:t>
        </w:r>
        <w:r w:rsidR="00A7607B">
          <w:rPr>
            <w:noProof/>
            <w:webHidden/>
          </w:rPr>
          <w:fldChar w:fldCharType="end"/>
        </w:r>
      </w:hyperlink>
    </w:p>
    <w:p w14:paraId="42AFFC05"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113" w:history="1">
        <w:r w:rsidR="00A7607B" w:rsidRPr="00745ADF">
          <w:rPr>
            <w:rStyle w:val="Hyperlink"/>
            <w:rFonts w:cstheme="minorHAnsi"/>
            <w:noProof/>
          </w:rPr>
          <w:t>2.5.2</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S02_RetrieveProviderHierarchyTree</w:t>
        </w:r>
        <w:r w:rsidR="00A7607B">
          <w:rPr>
            <w:noProof/>
            <w:webHidden/>
          </w:rPr>
          <w:tab/>
        </w:r>
        <w:r w:rsidR="00A7607B">
          <w:rPr>
            <w:noProof/>
            <w:webHidden/>
          </w:rPr>
          <w:fldChar w:fldCharType="begin"/>
        </w:r>
        <w:r w:rsidR="00A7607B">
          <w:rPr>
            <w:noProof/>
            <w:webHidden/>
          </w:rPr>
          <w:instrText xml:space="preserve"> PAGEREF _Toc387069113 \h </w:instrText>
        </w:r>
        <w:r w:rsidR="00A7607B">
          <w:rPr>
            <w:noProof/>
            <w:webHidden/>
          </w:rPr>
        </w:r>
        <w:r w:rsidR="00A7607B">
          <w:rPr>
            <w:noProof/>
            <w:webHidden/>
          </w:rPr>
          <w:fldChar w:fldCharType="separate"/>
        </w:r>
        <w:r w:rsidR="00A7607B">
          <w:rPr>
            <w:noProof/>
            <w:webHidden/>
          </w:rPr>
          <w:t>11</w:t>
        </w:r>
        <w:r w:rsidR="00A7607B">
          <w:rPr>
            <w:noProof/>
            <w:webHidden/>
          </w:rPr>
          <w:fldChar w:fldCharType="end"/>
        </w:r>
      </w:hyperlink>
    </w:p>
    <w:p w14:paraId="746432C4"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114" w:history="1">
        <w:r w:rsidR="00A7607B" w:rsidRPr="00745ADF">
          <w:rPr>
            <w:rStyle w:val="Hyperlink"/>
            <w:rFonts w:cstheme="minorHAnsi"/>
            <w:noProof/>
            <w:lang w:eastAsia="zh-CN"/>
          </w:rPr>
          <w:t>2.5.3</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S03_RetrieveProviderSchema</w:t>
        </w:r>
        <w:r w:rsidR="00A7607B">
          <w:rPr>
            <w:noProof/>
            <w:webHidden/>
          </w:rPr>
          <w:tab/>
        </w:r>
        <w:r w:rsidR="00A7607B">
          <w:rPr>
            <w:noProof/>
            <w:webHidden/>
          </w:rPr>
          <w:fldChar w:fldCharType="begin"/>
        </w:r>
        <w:r w:rsidR="00A7607B">
          <w:rPr>
            <w:noProof/>
            <w:webHidden/>
          </w:rPr>
          <w:instrText xml:space="preserve"> PAGEREF _Toc387069114 \h </w:instrText>
        </w:r>
        <w:r w:rsidR="00A7607B">
          <w:rPr>
            <w:noProof/>
            <w:webHidden/>
          </w:rPr>
        </w:r>
        <w:r w:rsidR="00A7607B">
          <w:rPr>
            <w:noProof/>
            <w:webHidden/>
          </w:rPr>
          <w:fldChar w:fldCharType="separate"/>
        </w:r>
        <w:r w:rsidR="00A7607B">
          <w:rPr>
            <w:noProof/>
            <w:webHidden/>
          </w:rPr>
          <w:t>12</w:t>
        </w:r>
        <w:r w:rsidR="00A7607B">
          <w:rPr>
            <w:noProof/>
            <w:webHidden/>
          </w:rPr>
          <w:fldChar w:fldCharType="end"/>
        </w:r>
      </w:hyperlink>
    </w:p>
    <w:p w14:paraId="42FC7912"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115" w:history="1">
        <w:r w:rsidR="00A7607B" w:rsidRPr="00745ADF">
          <w:rPr>
            <w:rStyle w:val="Hyperlink"/>
            <w:rFonts w:cstheme="minorHAnsi"/>
            <w:noProof/>
          </w:rPr>
          <w:t>2.5.4</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S04_ResolveToEntities</w:t>
        </w:r>
        <w:r w:rsidR="00A7607B">
          <w:rPr>
            <w:noProof/>
            <w:webHidden/>
          </w:rPr>
          <w:tab/>
        </w:r>
        <w:r w:rsidR="00A7607B">
          <w:rPr>
            <w:noProof/>
            <w:webHidden/>
          </w:rPr>
          <w:fldChar w:fldCharType="begin"/>
        </w:r>
        <w:r w:rsidR="00A7607B">
          <w:rPr>
            <w:noProof/>
            <w:webHidden/>
          </w:rPr>
          <w:instrText xml:space="preserve"> PAGEREF _Toc387069115 \h </w:instrText>
        </w:r>
        <w:r w:rsidR="00A7607B">
          <w:rPr>
            <w:noProof/>
            <w:webHidden/>
          </w:rPr>
        </w:r>
        <w:r w:rsidR="00A7607B">
          <w:rPr>
            <w:noProof/>
            <w:webHidden/>
          </w:rPr>
          <w:fldChar w:fldCharType="separate"/>
        </w:r>
        <w:r w:rsidR="00A7607B">
          <w:rPr>
            <w:noProof/>
            <w:webHidden/>
          </w:rPr>
          <w:t>12</w:t>
        </w:r>
        <w:r w:rsidR="00A7607B">
          <w:rPr>
            <w:noProof/>
            <w:webHidden/>
          </w:rPr>
          <w:fldChar w:fldCharType="end"/>
        </w:r>
      </w:hyperlink>
    </w:p>
    <w:p w14:paraId="6ABD88B8"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116" w:history="1">
        <w:r w:rsidR="00A7607B" w:rsidRPr="00745ADF">
          <w:rPr>
            <w:rStyle w:val="Hyperlink"/>
            <w:rFonts w:cstheme="minorHAnsi"/>
            <w:noProof/>
          </w:rPr>
          <w:t>2.5.5</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S05_SearchForEntities</w:t>
        </w:r>
        <w:r w:rsidR="00A7607B">
          <w:rPr>
            <w:noProof/>
            <w:webHidden/>
          </w:rPr>
          <w:tab/>
        </w:r>
        <w:r w:rsidR="00A7607B">
          <w:rPr>
            <w:noProof/>
            <w:webHidden/>
          </w:rPr>
          <w:fldChar w:fldCharType="begin"/>
        </w:r>
        <w:r w:rsidR="00A7607B">
          <w:rPr>
            <w:noProof/>
            <w:webHidden/>
          </w:rPr>
          <w:instrText xml:space="preserve"> PAGEREF _Toc387069116 \h </w:instrText>
        </w:r>
        <w:r w:rsidR="00A7607B">
          <w:rPr>
            <w:noProof/>
            <w:webHidden/>
          </w:rPr>
        </w:r>
        <w:r w:rsidR="00A7607B">
          <w:rPr>
            <w:noProof/>
            <w:webHidden/>
          </w:rPr>
          <w:fldChar w:fldCharType="separate"/>
        </w:r>
        <w:r w:rsidR="00A7607B">
          <w:rPr>
            <w:noProof/>
            <w:webHidden/>
          </w:rPr>
          <w:t>13</w:t>
        </w:r>
        <w:r w:rsidR="00A7607B">
          <w:rPr>
            <w:noProof/>
            <w:webHidden/>
          </w:rPr>
          <w:fldChar w:fldCharType="end"/>
        </w:r>
      </w:hyperlink>
    </w:p>
    <w:p w14:paraId="0432EB3D" w14:textId="77777777" w:rsidR="00A7607B" w:rsidRDefault="00AF3EFA">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7069117" w:history="1">
        <w:r w:rsidR="00A7607B" w:rsidRPr="00745ADF">
          <w:rPr>
            <w:rStyle w:val="Hyperlink"/>
            <w:noProof/>
          </w:rPr>
          <w:t>2.6</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Test case design</w:t>
        </w:r>
        <w:r w:rsidR="00A7607B">
          <w:rPr>
            <w:noProof/>
            <w:webHidden/>
          </w:rPr>
          <w:tab/>
        </w:r>
        <w:r w:rsidR="00A7607B">
          <w:rPr>
            <w:noProof/>
            <w:webHidden/>
          </w:rPr>
          <w:fldChar w:fldCharType="begin"/>
        </w:r>
        <w:r w:rsidR="00A7607B">
          <w:rPr>
            <w:noProof/>
            <w:webHidden/>
          </w:rPr>
          <w:instrText xml:space="preserve"> PAGEREF _Toc387069117 \h </w:instrText>
        </w:r>
        <w:r w:rsidR="00A7607B">
          <w:rPr>
            <w:noProof/>
            <w:webHidden/>
          </w:rPr>
        </w:r>
        <w:r w:rsidR="00A7607B">
          <w:rPr>
            <w:noProof/>
            <w:webHidden/>
          </w:rPr>
          <w:fldChar w:fldCharType="separate"/>
        </w:r>
        <w:r w:rsidR="00A7607B">
          <w:rPr>
            <w:noProof/>
            <w:webHidden/>
          </w:rPr>
          <w:t>14</w:t>
        </w:r>
        <w:r w:rsidR="00A7607B">
          <w:rPr>
            <w:noProof/>
            <w:webHidden/>
          </w:rPr>
          <w:fldChar w:fldCharType="end"/>
        </w:r>
      </w:hyperlink>
    </w:p>
    <w:p w14:paraId="30774852"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118" w:history="1">
        <w:r w:rsidR="00A7607B" w:rsidRPr="00745ADF">
          <w:rPr>
            <w:rStyle w:val="Hyperlink"/>
            <w:rFonts w:cstheme="minorHAnsi"/>
            <w:noProof/>
          </w:rPr>
          <w:t>2.6.1</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Traditional test case design</w:t>
        </w:r>
        <w:r w:rsidR="00A7607B">
          <w:rPr>
            <w:noProof/>
            <w:webHidden/>
          </w:rPr>
          <w:tab/>
        </w:r>
        <w:r w:rsidR="00A7607B">
          <w:rPr>
            <w:noProof/>
            <w:webHidden/>
          </w:rPr>
          <w:fldChar w:fldCharType="begin"/>
        </w:r>
        <w:r w:rsidR="00A7607B">
          <w:rPr>
            <w:noProof/>
            <w:webHidden/>
          </w:rPr>
          <w:instrText xml:space="preserve"> PAGEREF _Toc387069118 \h </w:instrText>
        </w:r>
        <w:r w:rsidR="00A7607B">
          <w:rPr>
            <w:noProof/>
            <w:webHidden/>
          </w:rPr>
        </w:r>
        <w:r w:rsidR="00A7607B">
          <w:rPr>
            <w:noProof/>
            <w:webHidden/>
          </w:rPr>
          <w:fldChar w:fldCharType="separate"/>
        </w:r>
        <w:r w:rsidR="00A7607B">
          <w:rPr>
            <w:noProof/>
            <w:webHidden/>
          </w:rPr>
          <w:t>14</w:t>
        </w:r>
        <w:r w:rsidR="00A7607B">
          <w:rPr>
            <w:noProof/>
            <w:webHidden/>
          </w:rPr>
          <w:fldChar w:fldCharType="end"/>
        </w:r>
      </w:hyperlink>
    </w:p>
    <w:p w14:paraId="6B1E3E5D" w14:textId="77777777" w:rsidR="00A7607B" w:rsidRDefault="00AF3EFA">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7069119" w:history="1">
        <w:r w:rsidR="00A7607B" w:rsidRPr="00745ADF">
          <w:rPr>
            <w:rStyle w:val="Hyperlink"/>
            <w:rFonts w:cstheme="minorHAnsi"/>
            <w:noProof/>
          </w:rPr>
          <w:t>2.6.2</w:t>
        </w:r>
        <w:r w:rsidR="00A7607B">
          <w:rPr>
            <w:rFonts w:asciiTheme="minorHAnsi" w:eastAsiaTheme="minorEastAsia" w:hAnsiTheme="minorHAnsi" w:cstheme="minorBidi"/>
            <w:noProof/>
            <w:kern w:val="0"/>
            <w:sz w:val="22"/>
            <w:szCs w:val="22"/>
            <w:lang w:eastAsia="zh-CN"/>
          </w:rPr>
          <w:tab/>
        </w:r>
        <w:r w:rsidR="00A7607B" w:rsidRPr="00745ADF">
          <w:rPr>
            <w:rStyle w:val="Hyperlink"/>
            <w:noProof/>
          </w:rPr>
          <w:t>Test case description</w:t>
        </w:r>
        <w:r w:rsidR="00A7607B">
          <w:rPr>
            <w:noProof/>
            <w:webHidden/>
          </w:rPr>
          <w:tab/>
        </w:r>
        <w:r w:rsidR="00A7607B">
          <w:rPr>
            <w:noProof/>
            <w:webHidden/>
          </w:rPr>
          <w:fldChar w:fldCharType="begin"/>
        </w:r>
        <w:r w:rsidR="00A7607B">
          <w:rPr>
            <w:noProof/>
            <w:webHidden/>
          </w:rPr>
          <w:instrText xml:space="preserve"> PAGEREF _Toc387069119 \h </w:instrText>
        </w:r>
        <w:r w:rsidR="00A7607B">
          <w:rPr>
            <w:noProof/>
            <w:webHidden/>
          </w:rPr>
        </w:r>
        <w:r w:rsidR="00A7607B">
          <w:rPr>
            <w:noProof/>
            <w:webHidden/>
          </w:rPr>
          <w:fldChar w:fldCharType="separate"/>
        </w:r>
        <w:r w:rsidR="00A7607B">
          <w:rPr>
            <w:noProof/>
            <w:webHidden/>
          </w:rPr>
          <w:t>15</w:t>
        </w:r>
        <w:r w:rsidR="00A7607B">
          <w:rPr>
            <w:noProof/>
            <w:webHidden/>
          </w:rPr>
          <w:fldChar w:fldCharType="end"/>
        </w:r>
      </w:hyperlink>
    </w:p>
    <w:p w14:paraId="3508F5B1" w14:textId="1722B86B" w:rsidR="00B51158" w:rsidRDefault="00782921" w:rsidP="00AA08FE">
      <w:pPr>
        <w:pStyle w:val="TOC2"/>
        <w:suppressLineNumbers/>
        <w:tabs>
          <w:tab w:val="left" w:pos="1100"/>
          <w:tab w:val="right" w:pos="9350"/>
        </w:tabs>
        <w:ind w:left="0"/>
        <w:rPr>
          <w:rFonts w:cs="Tahoma"/>
          <w:b/>
        </w:rPr>
      </w:pPr>
      <w:r>
        <w:rPr>
          <w:rFonts w:eastAsia="Calibri" w:cs="Tahoma"/>
          <w:b/>
          <w:color w:val="475897"/>
          <w:kern w:val="0"/>
        </w:rPr>
        <w:fldChar w:fldCharType="end"/>
      </w:r>
    </w:p>
    <w:p w14:paraId="3508F5B2" w14:textId="77777777" w:rsidR="00587C81" w:rsidRDefault="00587C81" w:rsidP="00AA08FE">
      <w:pPr>
        <w:suppressLineNumbers/>
        <w:rPr>
          <w:color w:val="999999"/>
          <w:szCs w:val="18"/>
        </w:rPr>
        <w:sectPr w:rsidR="00587C81" w:rsidSect="00700934">
          <w:headerReference w:type="default" r:id="rId12"/>
          <w:footerReference w:type="even" r:id="rId13"/>
          <w:footerReference w:type="default" r:id="rId14"/>
          <w:footerReference w:type="first" r:id="rId15"/>
          <w:pgSz w:w="12240" w:h="15840" w:code="1"/>
          <w:pgMar w:top="1260" w:right="1440" w:bottom="1440" w:left="1440" w:header="720" w:footer="720" w:gutter="0"/>
          <w:lnNumType w:countBy="1" w:restart="continuous"/>
          <w:pgNumType w:start="1"/>
          <w:cols w:space="720"/>
          <w:titlePg/>
          <w:docGrid w:linePitch="360"/>
        </w:sectPr>
      </w:pPr>
    </w:p>
    <w:p w14:paraId="3508F5B3" w14:textId="77777777" w:rsidR="00B51158" w:rsidRPr="00B51158" w:rsidRDefault="00B51158" w:rsidP="00AA08FE">
      <w:pPr>
        <w:suppressLineNumbers/>
        <w:rPr>
          <w:color w:val="999999"/>
          <w:szCs w:val="18"/>
        </w:rPr>
      </w:pPr>
    </w:p>
    <w:p w14:paraId="27AE54E3" w14:textId="5B91E088" w:rsidR="00C37222" w:rsidRPr="003A2EA2" w:rsidRDefault="005D35C2" w:rsidP="00C37222">
      <w:pPr>
        <w:pStyle w:val="Heading1"/>
        <w:suppressLineNumbers/>
        <w:rPr>
          <w:rFonts w:eastAsiaTheme="minorEastAsia"/>
        </w:rPr>
      </w:pPr>
      <w:bookmarkStart w:id="2" w:name="_Technical_Document_Introduction"/>
      <w:bookmarkStart w:id="3" w:name="_Test_Method"/>
      <w:bookmarkStart w:id="4" w:name="_Toc387069094"/>
      <w:bookmarkStart w:id="5" w:name="_Toc106428318"/>
      <w:bookmarkEnd w:id="2"/>
      <w:bookmarkEnd w:id="3"/>
      <w:r>
        <w:rPr>
          <w:rFonts w:eastAsiaTheme="minorEastAsia" w:hint="eastAsia"/>
          <w:lang w:eastAsia="zh-CN"/>
        </w:rPr>
        <w:t>Configuring t</w:t>
      </w:r>
      <w:r w:rsidR="005D3E28">
        <w:rPr>
          <w:rFonts w:eastAsiaTheme="minorEastAsia" w:hint="eastAsia"/>
          <w:lang w:eastAsia="zh-CN"/>
        </w:rPr>
        <w:t xml:space="preserve">he </w:t>
      </w:r>
      <w:r>
        <w:rPr>
          <w:rFonts w:eastAsiaTheme="minorEastAsia" w:hint="eastAsia"/>
          <w:lang w:eastAsia="zh-CN"/>
        </w:rPr>
        <w:t>t</w:t>
      </w:r>
      <w:r w:rsidR="007C62D6">
        <w:rPr>
          <w:rFonts w:eastAsiaTheme="minorEastAsia" w:hint="eastAsia"/>
        </w:rPr>
        <w:t xml:space="preserve">est </w:t>
      </w:r>
      <w:r w:rsidR="00101BBD">
        <w:rPr>
          <w:rFonts w:eastAsiaTheme="minorEastAsia" w:hint="eastAsia"/>
        </w:rPr>
        <w:t>s</w:t>
      </w:r>
      <w:r w:rsidR="007C62D6">
        <w:rPr>
          <w:rFonts w:eastAsiaTheme="minorEastAsia" w:hint="eastAsia"/>
        </w:rPr>
        <w:t>uite</w:t>
      </w:r>
      <w:bookmarkEnd w:id="4"/>
    </w:p>
    <w:p w14:paraId="44FBEED8" w14:textId="77777777" w:rsidR="004474F1" w:rsidRDefault="004474F1" w:rsidP="004474F1">
      <w:pPr>
        <w:pStyle w:val="Heading2"/>
        <w:suppressLineNumbers/>
      </w:pPr>
      <w:bookmarkStart w:id="6" w:name="_Toc356301734"/>
      <w:bookmarkStart w:id="7" w:name="_Toc387069095"/>
      <w:r>
        <w:rPr>
          <w:rFonts w:eastAsiaTheme="minorEastAsia" w:hint="eastAsia"/>
          <w:lang w:eastAsia="zh-CN"/>
        </w:rPr>
        <w:t>Configuring the t</w:t>
      </w:r>
      <w:r w:rsidRPr="007C62D6">
        <w:t xml:space="preserve">est </w:t>
      </w:r>
      <w:r>
        <w:rPr>
          <w:rFonts w:hint="eastAsia"/>
        </w:rPr>
        <w:t>s</w:t>
      </w:r>
      <w:r w:rsidRPr="007C62D6">
        <w:t xml:space="preserve">uite </w:t>
      </w:r>
      <w:r>
        <w:rPr>
          <w:rFonts w:hint="eastAsia"/>
        </w:rPr>
        <w:t>c</w:t>
      </w:r>
      <w:r w:rsidRPr="007C62D6">
        <w:t>lient</w:t>
      </w:r>
      <w:bookmarkEnd w:id="6"/>
      <w:bookmarkEnd w:id="7"/>
    </w:p>
    <w:p w14:paraId="10069C7A" w14:textId="77777777" w:rsidR="004474F1" w:rsidRDefault="004474F1" w:rsidP="004474F1">
      <w:pPr>
        <w:pStyle w:val="Heading3"/>
        <w:suppressLineNumbers/>
        <w:rPr>
          <w:rFonts w:eastAsiaTheme="minorEastAsia"/>
          <w:lang w:eastAsia="zh-CN"/>
        </w:rPr>
      </w:pPr>
      <w:bookmarkStart w:id="8" w:name="_Toc356301735"/>
      <w:bookmarkStart w:id="9" w:name="_Toc387069096"/>
      <w:r>
        <w:rPr>
          <w:rFonts w:eastAsiaTheme="minorEastAsia" w:hint="eastAsia"/>
          <w:lang w:eastAsia="zh-CN"/>
        </w:rPr>
        <w:t>Configuring the t</w:t>
      </w:r>
      <w:r w:rsidRPr="007C62D6">
        <w:t xml:space="preserve">est </w:t>
      </w:r>
      <w:r>
        <w:rPr>
          <w:rFonts w:eastAsiaTheme="minorEastAsia" w:hint="eastAsia"/>
        </w:rPr>
        <w:t>s</w:t>
      </w:r>
      <w:r w:rsidRPr="007C62D6">
        <w:t xml:space="preserve">uite </w:t>
      </w:r>
      <w:r>
        <w:rPr>
          <w:rFonts w:eastAsiaTheme="minorEastAsia" w:hint="eastAsia"/>
        </w:rPr>
        <w:t>c</w:t>
      </w:r>
      <w:r w:rsidRPr="007C62D6">
        <w:t xml:space="preserve">lient </w:t>
      </w:r>
      <w:r>
        <w:rPr>
          <w:rFonts w:eastAsiaTheme="minorEastAsia" w:hint="eastAsia"/>
          <w:lang w:eastAsia="zh-CN"/>
        </w:rPr>
        <w:t>manually</w:t>
      </w:r>
      <w:bookmarkEnd w:id="8"/>
      <w:bookmarkEnd w:id="9"/>
    </w:p>
    <w:p w14:paraId="68ADBD26" w14:textId="77777777" w:rsidR="004474F1" w:rsidRPr="00CA78A6" w:rsidRDefault="004474F1" w:rsidP="004474F1">
      <w:pPr>
        <w:pStyle w:val="LWPParagraphText"/>
        <w:suppressLineNumbers/>
        <w:rPr>
          <w:rFonts w:eastAsiaTheme="minorEastAsia"/>
        </w:rPr>
      </w:pPr>
      <w:r>
        <w:rPr>
          <w:color w:val="000000"/>
          <w:szCs w:val="18"/>
        </w:rPr>
        <w:t>Before you run the test suite, update</w:t>
      </w:r>
      <w:r>
        <w:rPr>
          <w:rFonts w:hint="eastAsia"/>
          <w:color w:val="000000"/>
          <w:szCs w:val="18"/>
        </w:rPr>
        <w:t xml:space="preserve"> the values in the MS-</w:t>
      </w:r>
      <w:r>
        <w:rPr>
          <w:color w:val="000000"/>
          <w:szCs w:val="18"/>
        </w:rPr>
        <w:t>CPSWS</w:t>
      </w:r>
      <w:r>
        <w:rPr>
          <w:rFonts w:hint="eastAsia"/>
          <w:color w:val="000000"/>
          <w:szCs w:val="18"/>
        </w:rPr>
        <w:t>_TestSuite.deployment.ptfconfig</w:t>
      </w:r>
      <w:r>
        <w:rPr>
          <w:color w:val="000000"/>
          <w:szCs w:val="18"/>
        </w:rPr>
        <w:t xml:space="preserve"> file. </w:t>
      </w:r>
      <w:r>
        <w:rPr>
          <w:rFonts w:hint="eastAsia"/>
          <w:color w:val="000000"/>
          <w:szCs w:val="18"/>
        </w:rPr>
        <w:t>The MS-</w:t>
      </w:r>
      <w:r>
        <w:rPr>
          <w:rFonts w:eastAsiaTheme="minorEastAsia"/>
          <w:color w:val="000000"/>
          <w:szCs w:val="18"/>
          <w:lang w:eastAsia="zh-CN"/>
        </w:rPr>
        <w:t>CPSWS</w:t>
      </w:r>
      <w:r>
        <w:rPr>
          <w:rFonts w:hint="eastAsia"/>
          <w:color w:val="000000"/>
          <w:szCs w:val="18"/>
        </w:rPr>
        <w:t xml:space="preserve">_TestSuite.deployment.ptfconfig </w:t>
      </w:r>
      <w:r>
        <w:rPr>
          <w:color w:val="000000"/>
          <w:szCs w:val="18"/>
        </w:rPr>
        <w:t xml:space="preserve">file </w:t>
      </w:r>
      <w:r>
        <w:rPr>
          <w:rFonts w:hint="eastAsia"/>
          <w:color w:val="000000"/>
          <w:szCs w:val="18"/>
        </w:rPr>
        <w:t>can also be configured by running the client setup script</w:t>
      </w:r>
      <w:r>
        <w:rPr>
          <w:rFonts w:hint="eastAsia"/>
        </w:rPr>
        <w:t>.</w:t>
      </w:r>
    </w:p>
    <w:p w14:paraId="6C3E49EC" w14:textId="77777777" w:rsidR="004474F1" w:rsidRPr="00CB144B" w:rsidRDefault="004474F1" w:rsidP="004474F1">
      <w:pPr>
        <w:pStyle w:val="ListParagraph"/>
        <w:numPr>
          <w:ilvl w:val="0"/>
          <w:numId w:val="13"/>
        </w:numPr>
        <w:suppressLineNumbers/>
        <w:spacing w:before="120"/>
      </w:pPr>
      <w:r>
        <w:t>Open MS-CPSWS\TestSuite\MS-CPSWS</w:t>
      </w:r>
      <w:r w:rsidRPr="00345E2E">
        <w:t>_TestSuite.deployment.ptfconfig</w:t>
      </w:r>
      <w:r>
        <w:rPr>
          <w:rFonts w:hint="eastAsia"/>
          <w:lang w:eastAsia="zh-CN"/>
        </w:rPr>
        <w:t xml:space="preserve"> </w:t>
      </w:r>
      <w:r w:rsidRPr="004F397A">
        <w:rPr>
          <w:rFonts w:ascii="Verdana" w:hAnsi="Verdana"/>
          <w:color w:val="000000"/>
          <w:sz w:val="18"/>
          <w:szCs w:val="18"/>
          <w:lang w:eastAsia="zh-CN"/>
        </w:rPr>
        <w:t>file</w:t>
      </w:r>
      <w:r w:rsidRPr="00345E2E">
        <w:t>.</w:t>
      </w:r>
    </w:p>
    <w:p w14:paraId="2CA6CAE3" w14:textId="77777777" w:rsidR="004474F1" w:rsidRPr="00CB144B" w:rsidRDefault="004474F1" w:rsidP="004474F1">
      <w:pPr>
        <w:pStyle w:val="LWPListNumberLevel1"/>
        <w:numPr>
          <w:ilvl w:val="0"/>
          <w:numId w:val="13"/>
        </w:numPr>
        <w:suppressLineNumbers/>
      </w:pPr>
      <w:r w:rsidRPr="00345E2E">
        <w:t>Update the following value</w:t>
      </w:r>
      <w:r>
        <w:t>s</w:t>
      </w:r>
      <w:r w:rsidRPr="00345E2E">
        <w:t xml:space="preserve"> to specify the common configuration file.</w:t>
      </w:r>
    </w:p>
    <w:p w14:paraId="15C22C60" w14:textId="67C2C5F1" w:rsidR="004474F1" w:rsidRPr="00316908" w:rsidRDefault="004474F1" w:rsidP="004474F1">
      <w:pPr>
        <w:pStyle w:val="LWPParagraphText"/>
        <w:suppressLineNumbers/>
        <w:ind w:left="720"/>
      </w:pPr>
      <w:r w:rsidRPr="00316908">
        <w:rPr>
          <w:color w:val="000000"/>
          <w:szCs w:val="18"/>
        </w:rPr>
        <w:t>Property name="CommonConfigurationFileName"</w:t>
      </w:r>
      <w:r>
        <w:rPr>
          <w:rFonts w:hint="eastAsia"/>
          <w:color w:val="000000"/>
          <w:szCs w:val="18"/>
        </w:rPr>
        <w:t xml:space="preserve"> value=</w:t>
      </w:r>
      <w:r w:rsidRPr="00035FBD">
        <w:rPr>
          <w:color w:val="000000"/>
          <w:szCs w:val="18"/>
        </w:rPr>
        <w:t>"</w:t>
      </w:r>
      <w:r w:rsidR="000B7808" w:rsidRPr="000B7808">
        <w:rPr>
          <w:color w:val="000000"/>
          <w:szCs w:val="18"/>
        </w:rPr>
        <w:t>SharePointCommonConfiguration.deployment.ptfconfig</w:t>
      </w:r>
      <w:r w:rsidRPr="00035FBD">
        <w:rPr>
          <w:color w:val="000000"/>
          <w:szCs w:val="18"/>
        </w:rPr>
        <w:t>"</w:t>
      </w:r>
    </w:p>
    <w:p w14:paraId="552D2468" w14:textId="77777777" w:rsidR="004474F1" w:rsidRPr="00316908" w:rsidRDefault="004474F1" w:rsidP="004474F1">
      <w:pPr>
        <w:pStyle w:val="LWPAlertTextinList"/>
        <w:suppressLineNumbers/>
      </w:pPr>
      <w:r w:rsidRPr="00316908">
        <w:rPr>
          <w:b/>
        </w:rPr>
        <w:t>Note</w:t>
      </w:r>
      <w:r w:rsidRPr="00316908">
        <w:t xml:space="preserve">   </w:t>
      </w:r>
      <w:r w:rsidRPr="00FB1D35">
        <w:t>This property can be removed or set to empty if the required properties are copied to the test suite specific configuration file. Any other changes to this property will cause all test cases in the test suite to fail during execution. The test suite search</w:t>
      </w:r>
      <w:r>
        <w:t>es</w:t>
      </w:r>
      <w:r w:rsidRPr="00FB1D35">
        <w:t xml:space="preserve"> through its specific configuration file and use</w:t>
      </w:r>
      <w:r>
        <w:t>s</w:t>
      </w:r>
      <w:r w:rsidRPr="00FB1D35">
        <w:t xml:space="preserve"> </w:t>
      </w:r>
      <w:r>
        <w:t>those</w:t>
      </w:r>
      <w:r w:rsidRPr="00FB1D35">
        <w:t xml:space="preserve"> properties</w:t>
      </w:r>
      <w:r>
        <w:t xml:space="preserve">, </w:t>
      </w:r>
      <w:r w:rsidRPr="00FB1D35">
        <w:t xml:space="preserve">if they are defined, before looking for them </w:t>
      </w:r>
      <w:r>
        <w:t>in</w:t>
      </w:r>
      <w:r w:rsidRPr="00FB1D35">
        <w:t xml:space="preserve"> the common configuration file (if specified)</w:t>
      </w:r>
      <w:r w:rsidRPr="00316908">
        <w:t>.</w:t>
      </w:r>
    </w:p>
    <w:p w14:paraId="3FDA9933" w14:textId="59BB9936" w:rsidR="004474F1" w:rsidRDefault="004474F1" w:rsidP="004474F1">
      <w:pPr>
        <w:pStyle w:val="LWPListNumberLevel1"/>
        <w:numPr>
          <w:ilvl w:val="0"/>
          <w:numId w:val="13"/>
        </w:numPr>
        <w:suppressLineNumbers/>
      </w:pPr>
      <w:r>
        <w:rPr>
          <w:rFonts w:ascii="Verdana" w:hAnsi="Verdana" w:hint="eastAsia"/>
          <w:color w:val="000000"/>
          <w:sz w:val="18"/>
          <w:szCs w:val="18"/>
          <w:lang w:eastAsia="zh-CN"/>
        </w:rPr>
        <w:t>Update the following propert</w:t>
      </w:r>
      <w:r>
        <w:rPr>
          <w:rFonts w:ascii="Verdana" w:hAnsi="Verdana"/>
          <w:color w:val="000000"/>
          <w:sz w:val="18"/>
          <w:szCs w:val="18"/>
          <w:lang w:eastAsia="zh-CN"/>
        </w:rPr>
        <w:t>ies’</w:t>
      </w:r>
      <w:r>
        <w:rPr>
          <w:rFonts w:ascii="Verdana" w:hAnsi="Verdana" w:hint="eastAsia"/>
          <w:color w:val="000000"/>
          <w:sz w:val="18"/>
          <w:szCs w:val="18"/>
          <w:lang w:eastAsia="zh-CN"/>
        </w:rPr>
        <w:t xml:space="preserve"> values to match </w:t>
      </w:r>
      <w:r>
        <w:rPr>
          <w:rFonts w:ascii="Verdana" w:hAnsi="Verdana"/>
          <w:color w:val="000000"/>
          <w:sz w:val="18"/>
          <w:szCs w:val="18"/>
          <w:lang w:eastAsia="zh-CN"/>
        </w:rPr>
        <w:t xml:space="preserve">the </w:t>
      </w:r>
      <w:r>
        <w:rPr>
          <w:rFonts w:ascii="Verdana" w:hAnsi="Verdana" w:hint="eastAsia"/>
          <w:color w:val="000000"/>
          <w:sz w:val="18"/>
          <w:szCs w:val="18"/>
          <w:lang w:eastAsia="zh-CN"/>
        </w:rPr>
        <w:t>SUT settings and configuration</w:t>
      </w:r>
      <w:r>
        <w:rPr>
          <w:rFonts w:hint="eastAsia"/>
        </w:rPr>
        <w:t>.</w:t>
      </w:r>
    </w:p>
    <w:p w14:paraId="40341730" w14:textId="77777777" w:rsidR="004474F1" w:rsidRDefault="004474F1" w:rsidP="004474F1">
      <w:pPr>
        <w:pStyle w:val="LWPListBulletLevel2"/>
        <w:ind w:left="1080"/>
      </w:pPr>
      <w:r>
        <w:t>Property name="TargetHTTPServiceUrl" value="http://[SUTComputerName]/_vti_bin/SPClaimProviderWebService.svc"</w:t>
      </w:r>
    </w:p>
    <w:p w14:paraId="296A683A" w14:textId="77777777" w:rsidR="004474F1" w:rsidRDefault="004474F1" w:rsidP="004474F1">
      <w:pPr>
        <w:pStyle w:val="LWPListBulletLevel2"/>
        <w:ind w:left="1080"/>
      </w:pPr>
      <w:r>
        <w:t>Property name="TargetHTTPSServiceUrl" value="https://[SUTComputerName]/_vti_bin/SPClaimProviderWebService.https.svc"</w:t>
      </w:r>
    </w:p>
    <w:p w14:paraId="722D4019" w14:textId="77777777" w:rsidR="004474F1" w:rsidRDefault="004474F1" w:rsidP="004474F1">
      <w:pPr>
        <w:pStyle w:val="LWPListBulletLevel2"/>
        <w:ind w:left="1080"/>
      </w:pPr>
      <w:r>
        <w:t>Property name="HttpEndPointName" value="BasicHttpBinding_IClaimProviderWebService"</w:t>
      </w:r>
    </w:p>
    <w:p w14:paraId="4D0106C7" w14:textId="77777777" w:rsidR="004474F1" w:rsidRDefault="004474F1" w:rsidP="004474F1">
      <w:pPr>
        <w:pStyle w:val="LWPListBulletLevel2"/>
        <w:ind w:left="1080"/>
      </w:pPr>
      <w:r>
        <w:t>Property name="HttpsEndPointName" value="BasicHttpsBinding_IClaimProviderWebService"</w:t>
      </w:r>
    </w:p>
    <w:p w14:paraId="3B6DD856" w14:textId="77777777" w:rsidR="004474F1" w:rsidRPr="00345E2E" w:rsidRDefault="004474F1" w:rsidP="004474F1">
      <w:pPr>
        <w:pStyle w:val="LWPListNumberLevel1"/>
        <w:numPr>
          <w:ilvl w:val="0"/>
          <w:numId w:val="13"/>
        </w:numPr>
        <w:suppressLineNumbers/>
      </w:pPr>
      <w:r w:rsidRPr="00345E2E">
        <w:t xml:space="preserve">The following properties are not associated with SUT settings and can normally retain </w:t>
      </w:r>
      <w:r>
        <w:rPr>
          <w:rFonts w:eastAsiaTheme="minorEastAsia" w:hint="eastAsia"/>
          <w:lang w:eastAsia="zh-CN"/>
        </w:rPr>
        <w:t xml:space="preserve">the </w:t>
      </w:r>
      <w:r w:rsidRPr="00345E2E">
        <w:t>default values.</w:t>
      </w:r>
    </w:p>
    <w:p w14:paraId="00111F22" w14:textId="77777777" w:rsidR="004474F1" w:rsidRDefault="004474F1" w:rsidP="004474F1">
      <w:pPr>
        <w:pStyle w:val="LWPListBulletLevel2"/>
        <w:ind w:left="1080"/>
      </w:pPr>
      <w:r>
        <w:t>Property name="OwnerLogin" value="[Domain]\[UserName]"</w:t>
      </w:r>
    </w:p>
    <w:p w14:paraId="2BE3FE32" w14:textId="77777777" w:rsidR="004474F1" w:rsidRDefault="004474F1" w:rsidP="004474F1">
      <w:pPr>
        <w:pStyle w:val="LWPListBulletLevel2"/>
        <w:ind w:left="1080"/>
      </w:pPr>
      <w:r>
        <w:t>Property name="ValidUser" value="contoso\cpswsuser1"</w:t>
      </w:r>
    </w:p>
    <w:p w14:paraId="649B8966" w14:textId="77777777" w:rsidR="004474F1" w:rsidRDefault="004474F1" w:rsidP="004474F1">
      <w:pPr>
        <w:pStyle w:val="LWPListBulletLevel2"/>
        <w:ind w:left="1080"/>
      </w:pPr>
      <w:r>
        <w:t>Property name="MaxCount" value="10"</w:t>
      </w:r>
    </w:p>
    <w:p w14:paraId="2C332E07" w14:textId="5FCBFE3F" w:rsidR="008F7421" w:rsidRDefault="00C94CFB" w:rsidP="008F7421">
      <w:pPr>
        <w:pStyle w:val="LWPListBulletLevel2"/>
        <w:ind w:left="1080"/>
      </w:pPr>
      <w:r>
        <w:t>Property name="N</w:t>
      </w:r>
      <w:r w:rsidR="004474F1">
        <w:t>umberOfLevels" value="1"</w:t>
      </w:r>
    </w:p>
    <w:p w14:paraId="541E7A27" w14:textId="42799BC8" w:rsidR="008F7421" w:rsidRDefault="008F7421" w:rsidP="008F7421">
      <w:pPr>
        <w:pStyle w:val="LWPListBulletLevel2"/>
        <w:ind w:left="1080"/>
      </w:pPr>
      <w:r w:rsidRPr="008F7421">
        <w:t>Property name="HierarchyProviderPrefix" value="_HierarchyProvider_"</w:t>
      </w:r>
    </w:p>
    <w:p w14:paraId="2BD0C131" w14:textId="77777777" w:rsidR="004474F1" w:rsidRPr="00656C73" w:rsidRDefault="004474F1" w:rsidP="004474F1">
      <w:pPr>
        <w:pStyle w:val="Heading3"/>
        <w:suppressLineNumbers/>
        <w:rPr>
          <w:rFonts w:eastAsiaTheme="minorEastAsia"/>
        </w:rPr>
      </w:pPr>
      <w:bookmarkStart w:id="10" w:name="_Toc356301736"/>
      <w:bookmarkStart w:id="11" w:name="_Toc387069097"/>
      <w:r>
        <w:rPr>
          <w:rFonts w:eastAsiaTheme="minorEastAsia" w:hint="eastAsia"/>
          <w:lang w:eastAsia="zh-CN"/>
        </w:rPr>
        <w:t>Configuring the t</w:t>
      </w:r>
      <w:r w:rsidRPr="007C62D6">
        <w:t xml:space="preserve">est </w:t>
      </w:r>
      <w:r>
        <w:rPr>
          <w:rFonts w:eastAsiaTheme="minorEastAsia" w:hint="eastAsia"/>
        </w:rPr>
        <w:t>s</w:t>
      </w:r>
      <w:r w:rsidRPr="007C62D6">
        <w:t xml:space="preserve">uite </w:t>
      </w:r>
      <w:r>
        <w:rPr>
          <w:rFonts w:eastAsiaTheme="minorEastAsia" w:hint="eastAsia"/>
        </w:rPr>
        <w:t>c</w:t>
      </w:r>
      <w:r w:rsidRPr="007C62D6">
        <w:t xml:space="preserve">lient </w:t>
      </w:r>
      <w:r>
        <w:rPr>
          <w:rFonts w:eastAsiaTheme="minorEastAsia" w:hint="eastAsia"/>
        </w:rPr>
        <w:t>by</w:t>
      </w:r>
      <w:r>
        <w:rPr>
          <w:rFonts w:hint="eastAsia"/>
        </w:rPr>
        <w:t xml:space="preserve"> </w:t>
      </w:r>
      <w:r>
        <w:rPr>
          <w:rFonts w:eastAsiaTheme="minorEastAsia" w:hint="eastAsia"/>
        </w:rPr>
        <w:t>script</w:t>
      </w:r>
      <w:r>
        <w:rPr>
          <w:rFonts w:hint="eastAsia"/>
        </w:rPr>
        <w:t>s</w:t>
      </w:r>
      <w:bookmarkEnd w:id="10"/>
      <w:bookmarkEnd w:id="11"/>
    </w:p>
    <w:p w14:paraId="029039F7" w14:textId="7A7C8BE2" w:rsidR="004474F1" w:rsidRPr="001537FD" w:rsidRDefault="004474F1" w:rsidP="004474F1">
      <w:pPr>
        <w:pStyle w:val="LWPParagraphText"/>
        <w:suppressLineNumbers/>
        <w:rPr>
          <w:szCs w:val="18"/>
        </w:rPr>
      </w:pPr>
      <w:r>
        <w:t>To configure the test suite client using scripts</w:t>
      </w:r>
      <w:r>
        <w:rPr>
          <w:rFonts w:hint="eastAsia"/>
        </w:rPr>
        <w:t>,</w:t>
      </w:r>
      <w:r w:rsidRPr="009149B8">
        <w:t xml:space="preserve"> see section 5.2.</w:t>
      </w:r>
      <w:r w:rsidR="00215027">
        <w:t>4</w:t>
      </w:r>
      <w:r w:rsidRPr="009149B8">
        <w:t xml:space="preserve"> of the </w:t>
      </w:r>
      <w:hyperlink r:id="rId16" w:history="1">
        <w:r w:rsidRPr="00375238">
          <w:rPr>
            <w:rStyle w:val="Hyperlink"/>
          </w:rPr>
          <w:t>SharePointTestSuiteDeploymentGuide.docx.</w:t>
        </w:r>
      </w:hyperlink>
    </w:p>
    <w:p w14:paraId="720C5EF1" w14:textId="77777777" w:rsidR="004474F1" w:rsidRDefault="004474F1" w:rsidP="004474F1">
      <w:pPr>
        <w:pStyle w:val="Heading2"/>
        <w:suppressLineNumbers/>
        <w:rPr>
          <w:bCs w:val="0"/>
          <w:iCs/>
        </w:rPr>
      </w:pPr>
      <w:bookmarkStart w:id="12" w:name="_Toc356301737"/>
      <w:bookmarkStart w:id="13" w:name="_Toc387069098"/>
      <w:r>
        <w:rPr>
          <w:rFonts w:eastAsiaTheme="minorEastAsia" w:hint="eastAsia"/>
          <w:bCs w:val="0"/>
          <w:lang w:eastAsia="zh-CN"/>
        </w:rPr>
        <w:t xml:space="preserve">Configuring the </w:t>
      </w:r>
      <w:r>
        <w:rPr>
          <w:rFonts w:hint="eastAsia"/>
          <w:bCs w:val="0"/>
        </w:rPr>
        <w:t>s</w:t>
      </w:r>
      <w:r w:rsidRPr="007C62D6">
        <w:rPr>
          <w:bCs w:val="0"/>
        </w:rPr>
        <w:t xml:space="preserve">ystem </w:t>
      </w:r>
      <w:r>
        <w:rPr>
          <w:rFonts w:hint="eastAsia"/>
          <w:bCs w:val="0"/>
        </w:rPr>
        <w:t>u</w:t>
      </w:r>
      <w:r w:rsidRPr="007C62D6">
        <w:rPr>
          <w:bCs w:val="0"/>
        </w:rPr>
        <w:t xml:space="preserve">nder </w:t>
      </w:r>
      <w:r>
        <w:rPr>
          <w:rFonts w:hint="eastAsia"/>
          <w:bCs w:val="0"/>
        </w:rPr>
        <w:t>t</w:t>
      </w:r>
      <w:r w:rsidRPr="007C62D6">
        <w:rPr>
          <w:bCs w:val="0"/>
        </w:rPr>
        <w:t>est (SUT)</w:t>
      </w:r>
      <w:bookmarkEnd w:id="12"/>
      <w:bookmarkEnd w:id="13"/>
    </w:p>
    <w:p w14:paraId="5FA335D1" w14:textId="77777777" w:rsidR="004474F1" w:rsidRPr="006C0177" w:rsidRDefault="004474F1" w:rsidP="004474F1">
      <w:pPr>
        <w:pStyle w:val="Heading3"/>
        <w:suppressLineNumbers/>
        <w:rPr>
          <w:rFonts w:eastAsiaTheme="minorEastAsia"/>
          <w:lang w:eastAsia="zh-CN"/>
        </w:rPr>
      </w:pPr>
      <w:bookmarkStart w:id="14" w:name="_Toc356301738"/>
      <w:bookmarkStart w:id="15" w:name="_Toc387069099"/>
      <w:r>
        <w:rPr>
          <w:rFonts w:eastAsiaTheme="minorEastAsia" w:hint="eastAsia"/>
          <w:lang w:eastAsia="zh-CN"/>
        </w:rPr>
        <w:t xml:space="preserve">Configuring the </w:t>
      </w:r>
      <w:r>
        <w:rPr>
          <w:rFonts w:eastAsiaTheme="minorEastAsia" w:hint="eastAsia"/>
        </w:rPr>
        <w:t>SUT</w:t>
      </w:r>
      <w:r w:rsidRPr="007C62D6">
        <w:t xml:space="preserve"> </w:t>
      </w:r>
      <w:r>
        <w:rPr>
          <w:rFonts w:eastAsiaTheme="minorEastAsia" w:hint="eastAsia"/>
          <w:lang w:eastAsia="zh-CN"/>
        </w:rPr>
        <w:t>manually</w:t>
      </w:r>
      <w:bookmarkEnd w:id="14"/>
      <w:bookmarkEnd w:id="15"/>
    </w:p>
    <w:p w14:paraId="135483D9" w14:textId="170F5105" w:rsidR="004474F1" w:rsidRPr="001558E3" w:rsidRDefault="004474F1" w:rsidP="004474F1">
      <w:pPr>
        <w:pStyle w:val="LWPParagraphText"/>
        <w:suppressLineNumbers/>
        <w:rPr>
          <w:sz w:val="18"/>
          <w:szCs w:val="18"/>
        </w:rPr>
      </w:pPr>
      <w:r>
        <w:rPr>
          <w:rFonts w:hint="eastAsia"/>
          <w:szCs w:val="18"/>
        </w:rPr>
        <w:t xml:space="preserve">To </w:t>
      </w:r>
      <w:r>
        <w:rPr>
          <w:szCs w:val="18"/>
        </w:rPr>
        <w:t xml:space="preserve">manually </w:t>
      </w:r>
      <w:r>
        <w:rPr>
          <w:rFonts w:hint="eastAsia"/>
          <w:szCs w:val="18"/>
        </w:rPr>
        <w:t>configure the SUT, see section 5.1.</w:t>
      </w:r>
      <w:r w:rsidR="00215027">
        <w:rPr>
          <w:szCs w:val="18"/>
        </w:rPr>
        <w:t>3</w:t>
      </w:r>
      <w:r>
        <w:rPr>
          <w:rFonts w:hint="eastAsia"/>
          <w:szCs w:val="18"/>
        </w:rPr>
        <w:t xml:space="preserve"> of the </w:t>
      </w:r>
      <w:hyperlink r:id="rId17" w:history="1">
        <w:r w:rsidRPr="00375238">
          <w:rPr>
            <w:rStyle w:val="Hyperlink"/>
          </w:rPr>
          <w:t>SharePointTestSuiteDeploymentGuide.docx.</w:t>
        </w:r>
      </w:hyperlink>
    </w:p>
    <w:p w14:paraId="2C52C50B" w14:textId="77777777" w:rsidR="004474F1" w:rsidRPr="00CC3F9F" w:rsidRDefault="004474F1" w:rsidP="004474F1">
      <w:pPr>
        <w:pStyle w:val="Heading3"/>
        <w:suppressLineNumbers/>
        <w:rPr>
          <w:rFonts w:eastAsiaTheme="minorEastAsia"/>
        </w:rPr>
      </w:pPr>
      <w:bookmarkStart w:id="16" w:name="_Toc356301739"/>
      <w:bookmarkStart w:id="17" w:name="_Toc387069100"/>
      <w:r>
        <w:rPr>
          <w:rFonts w:eastAsiaTheme="minorEastAsia" w:hint="eastAsia"/>
          <w:lang w:eastAsia="zh-CN"/>
        </w:rPr>
        <w:lastRenderedPageBreak/>
        <w:t xml:space="preserve">Configuring the </w:t>
      </w:r>
      <w:r>
        <w:rPr>
          <w:rFonts w:eastAsiaTheme="minorEastAsia" w:hint="eastAsia"/>
        </w:rPr>
        <w:t>SUT</w:t>
      </w:r>
      <w:r w:rsidRPr="007C62D6">
        <w:t xml:space="preserve"> </w:t>
      </w:r>
      <w:r>
        <w:rPr>
          <w:rFonts w:eastAsiaTheme="minorEastAsia" w:hint="eastAsia"/>
        </w:rPr>
        <w:t>by</w:t>
      </w:r>
      <w:r>
        <w:rPr>
          <w:rFonts w:hint="eastAsia"/>
        </w:rPr>
        <w:t xml:space="preserve"> </w:t>
      </w:r>
      <w:r>
        <w:rPr>
          <w:rFonts w:eastAsiaTheme="minorEastAsia" w:hint="eastAsia"/>
        </w:rPr>
        <w:t>script</w:t>
      </w:r>
      <w:r>
        <w:rPr>
          <w:rFonts w:hint="eastAsia"/>
        </w:rPr>
        <w:t>s</w:t>
      </w:r>
      <w:bookmarkEnd w:id="16"/>
      <w:bookmarkEnd w:id="17"/>
    </w:p>
    <w:p w14:paraId="7E5E0D16" w14:textId="41A3E04B" w:rsidR="004474F1" w:rsidRPr="00CC3F9F" w:rsidRDefault="004474F1" w:rsidP="004474F1">
      <w:pPr>
        <w:pStyle w:val="LWPParagraphText"/>
        <w:suppressLineNumbers/>
        <w:rPr>
          <w:rFonts w:ascii="Verdana" w:eastAsia="SimSun" w:hAnsi="Verdana"/>
          <w:sz w:val="18"/>
          <w:szCs w:val="18"/>
          <w:lang w:eastAsia="zh-CN"/>
        </w:rPr>
      </w:pPr>
      <w:r>
        <w:t>To configure the SUT using scripts</w:t>
      </w:r>
      <w:r>
        <w:rPr>
          <w:rFonts w:hint="eastAsia"/>
        </w:rPr>
        <w:t>,</w:t>
      </w:r>
      <w:r w:rsidRPr="009149B8">
        <w:t xml:space="preserve"> see section 5.1.</w:t>
      </w:r>
      <w:r w:rsidR="00215027">
        <w:t>2</w:t>
      </w:r>
      <w:r w:rsidRPr="009149B8">
        <w:t xml:space="preserve"> of the </w:t>
      </w:r>
      <w:hyperlink r:id="rId18" w:history="1">
        <w:r w:rsidRPr="00375238">
          <w:rPr>
            <w:rStyle w:val="Hyperlink"/>
          </w:rPr>
          <w:t>SharePointTestSuiteDeploymentGuide.docx.</w:t>
        </w:r>
      </w:hyperlink>
    </w:p>
    <w:p w14:paraId="7928F9E1" w14:textId="77777777" w:rsidR="004474F1" w:rsidRPr="00E921A5" w:rsidRDefault="004474F1" w:rsidP="004474F1">
      <w:pPr>
        <w:pStyle w:val="Heading2"/>
        <w:suppressLineNumbers/>
        <w:rPr>
          <w:bCs w:val="0"/>
          <w:iCs/>
        </w:rPr>
      </w:pPr>
      <w:bookmarkStart w:id="18" w:name="_Toc356301740"/>
      <w:bookmarkStart w:id="19" w:name="_Toc387069101"/>
      <w:r>
        <w:rPr>
          <w:rFonts w:eastAsiaTheme="minorEastAsia" w:hint="eastAsia"/>
          <w:bCs w:val="0"/>
          <w:lang w:eastAsia="zh-CN"/>
        </w:rPr>
        <w:t xml:space="preserve">Configuring the </w:t>
      </w:r>
      <w:r w:rsidRPr="007C62D6">
        <w:rPr>
          <w:rFonts w:hint="eastAsia"/>
          <w:bCs w:val="0"/>
        </w:rPr>
        <w:t xml:space="preserve">SHOULD/MAY </w:t>
      </w:r>
      <w:r>
        <w:rPr>
          <w:rFonts w:hint="eastAsia"/>
          <w:bCs w:val="0"/>
        </w:rPr>
        <w:t>r</w:t>
      </w:r>
      <w:r w:rsidRPr="007C62D6">
        <w:rPr>
          <w:rFonts w:hint="eastAsia"/>
          <w:bCs w:val="0"/>
        </w:rPr>
        <w:t>equirements</w:t>
      </w:r>
      <w:bookmarkEnd w:id="18"/>
      <w:bookmarkEnd w:id="19"/>
    </w:p>
    <w:p w14:paraId="3407145D" w14:textId="77777777" w:rsidR="004474F1" w:rsidRDefault="004474F1" w:rsidP="004474F1">
      <w:pPr>
        <w:pStyle w:val="LWPParagraphText"/>
        <w:suppressLineNumbers/>
      </w:pPr>
      <w:r>
        <w:t>I</w:t>
      </w:r>
      <w:r w:rsidRPr="009149B8">
        <w:t>mplementation of the SHOULD/MAY and endnote</w:t>
      </w:r>
      <w:r>
        <w:t>-related requirements</w:t>
      </w:r>
      <w:r w:rsidRPr="009149B8">
        <w:t xml:space="preserve"> are pre-configured in the format </w:t>
      </w:r>
      <w:r w:rsidRPr="001E1E04">
        <w:t>"</w:t>
      </w:r>
      <w:r w:rsidRPr="00906142">
        <w:rPr>
          <w:noProof/>
          <w:color w:val="0000FF"/>
          <w:szCs w:val="18"/>
        </w:rPr>
        <w:t>&lt;</w:t>
      </w:r>
      <w:r w:rsidRPr="00906142">
        <w:rPr>
          <w:noProof/>
          <w:color w:val="A31515"/>
          <w:szCs w:val="18"/>
        </w:rPr>
        <w:t>Property</w:t>
      </w:r>
      <w:r w:rsidRPr="00906142">
        <w:rPr>
          <w:szCs w:val="18"/>
        </w:rPr>
        <w:t xml:space="preserve"> </w:t>
      </w:r>
      <w:r w:rsidRPr="00906142">
        <w:rPr>
          <w:noProof/>
          <w:color w:val="FF0000"/>
          <w:szCs w:val="18"/>
        </w:rPr>
        <w:t>name</w:t>
      </w:r>
      <w:r w:rsidRPr="00906142">
        <w:rPr>
          <w:noProof/>
          <w:color w:val="0000FF"/>
          <w:szCs w:val="18"/>
        </w:rPr>
        <w:t>=</w:t>
      </w:r>
      <w:r>
        <w:rPr>
          <w:noProof/>
          <w:color w:val="0000FF"/>
          <w:szCs w:val="18"/>
        </w:rPr>
        <w:t>"</w:t>
      </w:r>
      <w:r w:rsidRPr="00906142">
        <w:rPr>
          <w:noProof/>
          <w:color w:val="0000FF"/>
          <w:szCs w:val="18"/>
        </w:rPr>
        <w:t>RXXXEnabled</w:t>
      </w:r>
      <w:r>
        <w:rPr>
          <w:noProof/>
          <w:color w:val="0000FF"/>
          <w:szCs w:val="18"/>
        </w:rPr>
        <w:t>"</w:t>
      </w:r>
      <w:r w:rsidRPr="00906142">
        <w:rPr>
          <w:szCs w:val="18"/>
        </w:rPr>
        <w:t xml:space="preserve"> </w:t>
      </w:r>
      <w:r w:rsidRPr="00906142">
        <w:rPr>
          <w:noProof/>
          <w:color w:val="FF0000"/>
          <w:szCs w:val="18"/>
        </w:rPr>
        <w:t>value</w:t>
      </w:r>
      <w:r w:rsidRPr="00906142">
        <w:rPr>
          <w:szCs w:val="18"/>
        </w:rPr>
        <w:t>=</w:t>
      </w:r>
      <w:r w:rsidRPr="003A6A3E">
        <w:t xml:space="preserve"> </w:t>
      </w:r>
      <w:r w:rsidRPr="003A6A3E">
        <w:rPr>
          <w:szCs w:val="18"/>
        </w:rPr>
        <w:t>"</w:t>
      </w:r>
      <w:r w:rsidRPr="00906142">
        <w:rPr>
          <w:noProof/>
          <w:color w:val="0000FF"/>
          <w:szCs w:val="18"/>
        </w:rPr>
        <w:t>XXXX</w:t>
      </w:r>
      <w:r>
        <w:rPr>
          <w:szCs w:val="18"/>
        </w:rPr>
        <w:t>"</w:t>
      </w:r>
      <w:r w:rsidRPr="00906142">
        <w:rPr>
          <w:noProof/>
          <w:color w:val="0000FF"/>
          <w:szCs w:val="18"/>
        </w:rPr>
        <w:t>/&gt;</w:t>
      </w:r>
      <w:r w:rsidRPr="001E1E04">
        <w:t xml:space="preserve">" </w:t>
      </w:r>
      <w:r w:rsidRPr="009149B8">
        <w:t>for</w:t>
      </w:r>
      <w:r w:rsidRPr="009149B8">
        <w:rPr>
          <w:rFonts w:hint="eastAsia"/>
        </w:rPr>
        <w:t xml:space="preserve"> the</w:t>
      </w:r>
      <w:r>
        <w:t xml:space="preserve"> </w:t>
      </w:r>
      <w:r w:rsidRPr="009149B8">
        <w:t xml:space="preserve">product versions in </w:t>
      </w:r>
      <w:r>
        <w:t>the following config</w:t>
      </w:r>
      <w:r w:rsidRPr="009149B8">
        <w:t xml:space="preserve"> files:</w:t>
      </w:r>
    </w:p>
    <w:p w14:paraId="00763AA7" w14:textId="20A911AD" w:rsidR="00DA090C" w:rsidRPr="009149B8" w:rsidRDefault="00DA090C" w:rsidP="00176C1B">
      <w:pPr>
        <w:pStyle w:val="LWPListBulletLevel1"/>
      </w:pPr>
      <w:r w:rsidRPr="00027F41">
        <w:t>MS-</w:t>
      </w:r>
      <w:r>
        <w:t>CPSWS</w:t>
      </w:r>
      <w:r w:rsidRPr="00027F41">
        <w:t>_</w:t>
      </w:r>
      <w:r w:rsidR="00176C1B" w:rsidRPr="00176C1B">
        <w:t>WindowsSharePointServices3</w:t>
      </w:r>
      <w:r w:rsidRPr="00027F41">
        <w:t>_SHOULDMAY.deployment.ptfconfig</w:t>
      </w:r>
    </w:p>
    <w:p w14:paraId="4D9377B8" w14:textId="214867B4" w:rsidR="007208B5" w:rsidRDefault="007208B5" w:rsidP="00F251F0">
      <w:pPr>
        <w:pStyle w:val="LWPListBulletLevel1"/>
      </w:pPr>
      <w:r w:rsidRPr="00027F41">
        <w:t>MS-</w:t>
      </w:r>
      <w:r>
        <w:t>CPSWS_SharePointServer2007</w:t>
      </w:r>
      <w:r w:rsidRPr="00027F41">
        <w:t>_SHOULDMAY.deployment.ptfconfig</w:t>
      </w:r>
    </w:p>
    <w:p w14:paraId="0EA515B8" w14:textId="77777777" w:rsidR="004474F1" w:rsidRPr="00027F41" w:rsidRDefault="004474F1" w:rsidP="004474F1">
      <w:pPr>
        <w:pStyle w:val="LWPListBulletLevel1"/>
      </w:pPr>
      <w:r w:rsidRPr="00027F41">
        <w:t>MS-</w:t>
      </w:r>
      <w:r>
        <w:t>CPSWS</w:t>
      </w:r>
      <w:r w:rsidRPr="00027F41">
        <w:t>_SharePointFoundation2010_SHOULDMAY.deployment.ptfconfig</w:t>
      </w:r>
    </w:p>
    <w:p w14:paraId="6E3EF6D4" w14:textId="77777777" w:rsidR="004474F1" w:rsidRPr="00027F41" w:rsidRDefault="004474F1" w:rsidP="004474F1">
      <w:pPr>
        <w:pStyle w:val="LWPListBulletLevel1"/>
      </w:pPr>
      <w:r w:rsidRPr="00027F41">
        <w:t>MS-</w:t>
      </w:r>
      <w:r>
        <w:t>CPSW</w:t>
      </w:r>
      <w:r w:rsidRPr="00027F41">
        <w:t>S_SharePointServer2010_SHOULDMAY.deployment.ptfconfig</w:t>
      </w:r>
    </w:p>
    <w:p w14:paraId="00900BB2" w14:textId="77777777" w:rsidR="004474F1" w:rsidRPr="00027F41" w:rsidRDefault="004474F1" w:rsidP="004474F1">
      <w:pPr>
        <w:pStyle w:val="LWPListBulletLevel1"/>
      </w:pPr>
      <w:r w:rsidRPr="00027F41">
        <w:t>MS-</w:t>
      </w:r>
      <w:r>
        <w:t>CPSW</w:t>
      </w:r>
      <w:r w:rsidRPr="00027F41">
        <w:t>S_SharePointFoundation2013_SHOULDMAY.deployment.ptfconfig</w:t>
      </w:r>
    </w:p>
    <w:p w14:paraId="311D55B3" w14:textId="77777777" w:rsidR="004474F1" w:rsidRPr="009149B8" w:rsidRDefault="004474F1" w:rsidP="004474F1">
      <w:pPr>
        <w:pStyle w:val="LWPListBulletLevel1"/>
      </w:pPr>
      <w:r w:rsidRPr="00027F41">
        <w:t>MS-</w:t>
      </w:r>
      <w:r>
        <w:t>CPSW</w:t>
      </w:r>
      <w:r w:rsidRPr="00027F41">
        <w:t>S_SharePointServer2013_SHOULDMAY.deployment.ptfconfig</w:t>
      </w:r>
    </w:p>
    <w:p w14:paraId="3508F5EA" w14:textId="20341F9D" w:rsidR="00C40AD8" w:rsidRDefault="004474F1" w:rsidP="004474F1">
      <w:pPr>
        <w:pStyle w:val="LWPParagraphText"/>
        <w:suppressLineNumbers/>
        <w:rPr>
          <w:rFonts w:eastAsia="Times New Roman" w:cs="Arial"/>
          <w:b/>
          <w:bCs/>
          <w:color w:val="4F63AB"/>
          <w:kern w:val="32"/>
          <w:sz w:val="24"/>
          <w:szCs w:val="24"/>
        </w:rPr>
      </w:pPr>
      <w:r w:rsidRPr="009149B8">
        <w:t xml:space="preserve">If RXXXEnabled is set to true, the requirement must be </w:t>
      </w:r>
      <w:r>
        <w:rPr>
          <w:rFonts w:eastAsiaTheme="minorEastAsia" w:hint="eastAsia"/>
          <w:lang w:eastAsia="zh-CN"/>
        </w:rPr>
        <w:t>run</w:t>
      </w:r>
      <w:r w:rsidRPr="009149B8">
        <w:t xml:space="preserve">. If false, the requirement must not be </w:t>
      </w:r>
      <w:r>
        <w:rPr>
          <w:rFonts w:eastAsiaTheme="minorEastAsia" w:hint="eastAsia"/>
          <w:lang w:eastAsia="zh-CN"/>
        </w:rPr>
        <w:t>run</w:t>
      </w:r>
      <w:r w:rsidRPr="009149B8">
        <w:t>. For Microsoft product</w:t>
      </w:r>
      <w:r>
        <w:t xml:space="preserve"> versions</w:t>
      </w:r>
      <w:r w:rsidRPr="009149B8">
        <w:t>, all values should not be changed. For third-party product</w:t>
      </w:r>
      <w:r>
        <w:t>s</w:t>
      </w:r>
      <w:r w:rsidRPr="009149B8">
        <w:t xml:space="preserve">, the </w:t>
      </w:r>
      <w:r>
        <w:t>closest</w:t>
      </w:r>
      <w:r w:rsidRPr="009149B8">
        <w:t xml:space="preserve"> Microsoft product version should be chosen, and the value of RXXXEnabled should be updated according to the </w:t>
      </w:r>
      <w:r>
        <w:t xml:space="preserve">real </w:t>
      </w:r>
      <w:r w:rsidRPr="009149B8">
        <w:t xml:space="preserve">product behavior. For example, if </w:t>
      </w:r>
      <w:r w:rsidR="00F35F24" w:rsidRPr="00F35F24">
        <w:t xml:space="preserve">SharePoint Foundation </w:t>
      </w:r>
      <w:r w:rsidRPr="009149B8">
        <w:t>2010 is chosen,</w:t>
      </w:r>
      <w:r w:rsidRPr="009149B8">
        <w:rPr>
          <w:b/>
        </w:rPr>
        <w:t xml:space="preserve"> </w:t>
      </w:r>
      <w:r w:rsidRPr="009149B8">
        <w:t xml:space="preserve">user can open </w:t>
      </w:r>
      <w:r>
        <w:rPr>
          <w:b/>
        </w:rPr>
        <w:t>MS-CPSWS_SharePoint</w:t>
      </w:r>
      <w:r w:rsidR="009335EF" w:rsidRPr="009335EF">
        <w:rPr>
          <w:b/>
        </w:rPr>
        <w:t>Foundation</w:t>
      </w:r>
      <w:r w:rsidRPr="009149B8">
        <w:rPr>
          <w:b/>
        </w:rPr>
        <w:t xml:space="preserve">2010_SHOULDMAY.deployment.ptfconfig </w:t>
      </w:r>
      <w:r w:rsidRPr="009149B8">
        <w:t>and</w:t>
      </w:r>
      <w:r w:rsidRPr="009149B8">
        <w:rPr>
          <w:rFonts w:hint="eastAsia"/>
        </w:rPr>
        <w:t xml:space="preserve"> </w:t>
      </w:r>
      <w:r>
        <w:rPr>
          <w:rFonts w:hint="eastAsia"/>
        </w:rPr>
        <w:t>update the RXXXEnabled accordingly</w:t>
      </w:r>
      <w:r>
        <w:t>.</w:t>
      </w:r>
      <w:r w:rsidR="00C40AD8">
        <w:br w:type="page"/>
      </w:r>
    </w:p>
    <w:p w14:paraId="3508F5EB" w14:textId="77777777" w:rsidR="006E51B2" w:rsidRDefault="007073D1" w:rsidP="00AA08FE">
      <w:pPr>
        <w:pStyle w:val="Heading1"/>
        <w:suppressLineNumbers/>
      </w:pPr>
      <w:bookmarkStart w:id="20" w:name="_Toc387069102"/>
      <w:r>
        <w:lastRenderedPageBreak/>
        <w:t>Test suite</w:t>
      </w:r>
      <w:r w:rsidR="006E51B2">
        <w:t xml:space="preserve"> </w:t>
      </w:r>
      <w:r>
        <w:rPr>
          <w:rFonts w:eastAsiaTheme="minorEastAsia" w:hint="eastAsia"/>
        </w:rPr>
        <w:t>d</w:t>
      </w:r>
      <w:r w:rsidR="006E51B2">
        <w:t>esign</w:t>
      </w:r>
      <w:bookmarkEnd w:id="20"/>
    </w:p>
    <w:p w14:paraId="3508F5F0" w14:textId="77777777" w:rsidR="00AE0D1A" w:rsidRDefault="00AE0D1A" w:rsidP="00AA08FE">
      <w:pPr>
        <w:pStyle w:val="Heading2"/>
        <w:suppressLineNumbers/>
        <w:rPr>
          <w:rFonts w:eastAsiaTheme="minorEastAsia"/>
          <w:lang w:eastAsia="zh-CN"/>
        </w:rPr>
      </w:pPr>
      <w:bookmarkStart w:id="21" w:name="_Toc387069103"/>
      <w:r>
        <w:t xml:space="preserve">Assumptions, </w:t>
      </w:r>
      <w:r w:rsidR="007073D1">
        <w:rPr>
          <w:rFonts w:hint="eastAsia"/>
        </w:rPr>
        <w:t>s</w:t>
      </w:r>
      <w:r>
        <w:t xml:space="preserve">cope and </w:t>
      </w:r>
      <w:r w:rsidR="007073D1">
        <w:rPr>
          <w:rFonts w:hint="eastAsia"/>
        </w:rPr>
        <w:t>c</w:t>
      </w:r>
      <w:r w:rsidRPr="001A0669">
        <w:t>onstraints</w:t>
      </w:r>
      <w:bookmarkEnd w:id="21"/>
    </w:p>
    <w:p w14:paraId="3508F5F5" w14:textId="77777777" w:rsidR="003A5FBE" w:rsidRPr="009149B8" w:rsidRDefault="003A5FBE" w:rsidP="00AA08FE">
      <w:pPr>
        <w:pStyle w:val="LWPHeading4H4"/>
        <w:suppressLineNumbers/>
      </w:pPr>
      <w:bookmarkStart w:id="22" w:name="_Toc352147451"/>
      <w:r w:rsidRPr="009149B8">
        <w:t>Assumptions</w:t>
      </w:r>
      <w:bookmarkEnd w:id="22"/>
    </w:p>
    <w:p w14:paraId="3508F5FF" w14:textId="05DF5659" w:rsidR="003A5FBE" w:rsidRPr="00D93A84" w:rsidRDefault="003A5FBE" w:rsidP="007240C1">
      <w:pPr>
        <w:pStyle w:val="LWPParagraphText"/>
        <w:suppressLineNumbers/>
      </w:pPr>
      <w:r w:rsidRPr="009149B8">
        <w:t>This t</w:t>
      </w:r>
      <w:r>
        <w:t xml:space="preserve">est suite assumes that the </w:t>
      </w:r>
      <w:r w:rsidR="007240C1">
        <w:t>server is configured to have some claim providers by default.</w:t>
      </w:r>
    </w:p>
    <w:p w14:paraId="3508F600" w14:textId="77777777" w:rsidR="005957DA" w:rsidRDefault="005957DA" w:rsidP="00AA08FE">
      <w:pPr>
        <w:pStyle w:val="LWPHeading4H4"/>
        <w:suppressLineNumbers/>
        <w:rPr>
          <w:rFonts w:eastAsiaTheme="minorEastAsia"/>
          <w:lang w:eastAsia="zh-CN"/>
        </w:rPr>
      </w:pPr>
      <w:bookmarkStart w:id="23" w:name="_Toc352147452"/>
      <w:r w:rsidRPr="002C0AF5">
        <w:t>Scope</w:t>
      </w:r>
      <w:bookmarkEnd w:id="23"/>
    </w:p>
    <w:p w14:paraId="3508F604" w14:textId="77777777" w:rsidR="005957DA" w:rsidRPr="009149B8" w:rsidRDefault="005957DA" w:rsidP="00AA08FE">
      <w:pPr>
        <w:pStyle w:val="LWPHeading5H5"/>
        <w:suppressLineNumbers/>
      </w:pPr>
      <w:bookmarkStart w:id="24" w:name="_Toc352147453"/>
      <w:r w:rsidRPr="009149B8">
        <w:t>In scope</w:t>
      </w:r>
      <w:bookmarkEnd w:id="24"/>
    </w:p>
    <w:p w14:paraId="563F5FB5" w14:textId="2E620CDA" w:rsidR="00AB7B96" w:rsidRDefault="00AB7B96" w:rsidP="00AA08FE">
      <w:pPr>
        <w:pStyle w:val="LWPListBulletLevel1"/>
        <w:suppressLineNumbers/>
      </w:pPr>
      <w:r>
        <w:t>This test suite will verify the accuracy and integrity of the technical content in the Open Specification against the results returned from the protocol server by using 13 operations: ClaimTypes, ClaimValueTypes, EntityTypes, GetHierarchy, GetHierarchyAll, HierarchyProviderSchema, ProviderSchemas, Resolve, ResolveClaim, ResolveMultiple, ResolveMultipleClaim, Search and SearchAll</w:t>
      </w:r>
      <w:r w:rsidR="00327FA5">
        <w:t>.</w:t>
      </w:r>
    </w:p>
    <w:p w14:paraId="3508F609" w14:textId="77777777" w:rsidR="005957DA" w:rsidRPr="009149B8" w:rsidRDefault="005957DA" w:rsidP="00AA08FE">
      <w:pPr>
        <w:pStyle w:val="LWPListBulletLevel1"/>
        <w:suppressLineNumbers/>
      </w:pPr>
      <w:r w:rsidRPr="009149B8">
        <w:t>This</w:t>
      </w:r>
      <w:r w:rsidRPr="009149B8">
        <w:rPr>
          <w:rFonts w:hint="eastAsia"/>
        </w:rPr>
        <w:t xml:space="preserve"> </w:t>
      </w:r>
      <w:r w:rsidRPr="009149B8">
        <w:t>test suite will verify the</w:t>
      </w:r>
      <w:r w:rsidRPr="009149B8">
        <w:rPr>
          <w:rFonts w:hint="eastAsia"/>
        </w:rPr>
        <w:t xml:space="preserve"> </w:t>
      </w:r>
      <w:r w:rsidRPr="009149B8">
        <w:t>full WSDL which is provided in the Open Specification.</w:t>
      </w:r>
    </w:p>
    <w:p w14:paraId="3508F60A" w14:textId="77777777" w:rsidR="005957DA" w:rsidRPr="009149B8" w:rsidRDefault="005957DA" w:rsidP="00AA08FE">
      <w:pPr>
        <w:pStyle w:val="LWPListBulletLevel1"/>
        <w:suppressLineNumbers/>
      </w:pPr>
      <w:r w:rsidRPr="009149B8">
        <w:t>This</w:t>
      </w:r>
      <w:r w:rsidRPr="009149B8">
        <w:rPr>
          <w:rFonts w:hint="eastAsia"/>
        </w:rPr>
        <w:t xml:space="preserve"> </w:t>
      </w:r>
      <w:r w:rsidRPr="009149B8">
        <w:t xml:space="preserve">test suite will verify the server-side </w:t>
      </w:r>
      <w:r w:rsidRPr="009149B8">
        <w:rPr>
          <w:rFonts w:hint="eastAsia"/>
        </w:rPr>
        <w:t xml:space="preserve">and testable </w:t>
      </w:r>
      <w:r w:rsidRPr="009149B8">
        <w:t>requirements by running all the test cases on both HTTP and HTTP</w:t>
      </w:r>
      <w:r w:rsidRPr="009149B8">
        <w:rPr>
          <w:rFonts w:hint="eastAsia"/>
        </w:rPr>
        <w:t>S</w:t>
      </w:r>
      <w:r w:rsidRPr="009149B8">
        <w:t>.</w:t>
      </w:r>
    </w:p>
    <w:p w14:paraId="3508F60B" w14:textId="77777777" w:rsidR="005957DA" w:rsidRPr="009149B8" w:rsidRDefault="005957DA" w:rsidP="00AA08FE">
      <w:pPr>
        <w:pStyle w:val="LWPListBulletLevel1"/>
        <w:suppressLineNumbers/>
      </w:pPr>
      <w:r w:rsidRPr="009149B8">
        <w:t>This</w:t>
      </w:r>
      <w:r w:rsidRPr="009149B8">
        <w:rPr>
          <w:rFonts w:hint="eastAsia"/>
        </w:rPr>
        <w:t xml:space="preserve"> </w:t>
      </w:r>
      <w:r w:rsidRPr="009149B8">
        <w:t>test suite will verify the operations over SOAP1.</w:t>
      </w:r>
      <w:r w:rsidRPr="009149B8">
        <w:rPr>
          <w:rFonts w:hint="eastAsia"/>
        </w:rPr>
        <w:t>1</w:t>
      </w:r>
      <w:r w:rsidRPr="009149B8">
        <w:t>.</w:t>
      </w:r>
    </w:p>
    <w:p w14:paraId="3508F60D" w14:textId="77777777" w:rsidR="0072297C" w:rsidRPr="002E0DE2" w:rsidRDefault="0072297C" w:rsidP="00AA08FE">
      <w:pPr>
        <w:pStyle w:val="LWPHeading5H5"/>
        <w:suppressLineNumbers/>
      </w:pPr>
      <w:bookmarkStart w:id="25" w:name="_Toc352147454"/>
      <w:r w:rsidRPr="002C0AF5">
        <w:t>Out of scope</w:t>
      </w:r>
      <w:bookmarkEnd w:id="25"/>
    </w:p>
    <w:p w14:paraId="3508F611" w14:textId="77777777" w:rsidR="00AD7BA9" w:rsidRPr="00846919" w:rsidRDefault="00AD7BA9" w:rsidP="00AA08FE">
      <w:pPr>
        <w:pStyle w:val="LWPListBulletLevel1"/>
        <w:suppressLineNumbers/>
      </w:pPr>
      <w:r w:rsidRPr="00A25A99">
        <w:t>This</w:t>
      </w:r>
      <w:r w:rsidRPr="00F070F4">
        <w:t xml:space="preserve"> </w:t>
      </w:r>
      <w:r w:rsidRPr="00887BB9">
        <w:t xml:space="preserve">test </w:t>
      </w:r>
      <w:r w:rsidRPr="00943C6A">
        <w:t>s</w:t>
      </w:r>
      <w:r w:rsidRPr="00A75E78">
        <w:t xml:space="preserve">uite will not verify the </w:t>
      </w:r>
      <w:r w:rsidRPr="0058100E">
        <w:t>requirements related to client behaviors.</w:t>
      </w:r>
      <w:r w:rsidRPr="008A7C9A">
        <w:t xml:space="preserve"> </w:t>
      </w:r>
    </w:p>
    <w:p w14:paraId="3508F612" w14:textId="77777777" w:rsidR="00AD7BA9" w:rsidRPr="00B130BC" w:rsidRDefault="00AD7BA9" w:rsidP="00AA08FE">
      <w:pPr>
        <w:pStyle w:val="LWPListBulletLevel1"/>
        <w:suppressLineNumbers/>
      </w:pPr>
      <w:r w:rsidRPr="00846919">
        <w:t>This test suite will not verify the requirements related to server internal behaviors</w:t>
      </w:r>
      <w:r w:rsidRPr="00B130BC">
        <w:t>.</w:t>
      </w:r>
    </w:p>
    <w:p w14:paraId="3508F613" w14:textId="6305EE8C" w:rsidR="0072297C" w:rsidRPr="00DA57E5" w:rsidRDefault="00AD7BA9" w:rsidP="00AA08FE">
      <w:pPr>
        <w:pStyle w:val="LWPListBulletLevel1"/>
        <w:suppressLineNumbers/>
        <w:rPr>
          <w:lang w:eastAsia="zh-CN"/>
        </w:rPr>
      </w:pPr>
      <w:r w:rsidRPr="009D2635">
        <w:t xml:space="preserve">This </w:t>
      </w:r>
      <w:r w:rsidRPr="0005518E">
        <w:t>test s</w:t>
      </w:r>
      <w:r w:rsidRPr="00301A5F">
        <w:t>uite will not verify the internal implementations of its transport protocol stack.</w:t>
      </w:r>
    </w:p>
    <w:p w14:paraId="3508F614" w14:textId="77777777" w:rsidR="00274C76" w:rsidRPr="00301A5F" w:rsidRDefault="00274C76" w:rsidP="00AA08FE">
      <w:pPr>
        <w:pStyle w:val="LWPHeading4H4"/>
        <w:suppressLineNumbers/>
      </w:pPr>
      <w:bookmarkStart w:id="26" w:name="_Toc352147455"/>
      <w:r w:rsidRPr="00301A5F">
        <w:t>Constraints</w:t>
      </w:r>
      <w:bookmarkEnd w:id="26"/>
    </w:p>
    <w:p w14:paraId="3508F619" w14:textId="043F2D22" w:rsidR="004E0387" w:rsidRPr="00511E79" w:rsidRDefault="00063802" w:rsidP="00560ED7">
      <w:pPr>
        <w:pStyle w:val="LWPListBulletLevel1"/>
        <w:numPr>
          <w:ilvl w:val="0"/>
          <w:numId w:val="0"/>
        </w:numPr>
        <w:suppressLineNumbers/>
        <w:rPr>
          <w:lang w:eastAsia="zh-CN"/>
        </w:rPr>
      </w:pPr>
      <w:r>
        <w:rPr>
          <w:lang w:eastAsia="zh-CN"/>
        </w:rPr>
        <w:t>None</w:t>
      </w:r>
      <w:r w:rsidR="00560ED7">
        <w:rPr>
          <w:lang w:eastAsia="zh-CN"/>
        </w:rPr>
        <w:t>.</w:t>
      </w:r>
    </w:p>
    <w:p w14:paraId="3508F61A" w14:textId="77777777" w:rsidR="006E51B2" w:rsidRPr="0013574A" w:rsidRDefault="007073D1" w:rsidP="00AA08FE">
      <w:pPr>
        <w:pStyle w:val="Heading2"/>
        <w:suppressLineNumbers/>
      </w:pPr>
      <w:bookmarkStart w:id="27" w:name="_Toc387069104"/>
      <w:r>
        <w:t>Test suite</w:t>
      </w:r>
      <w:r w:rsidR="006E51B2">
        <w:t xml:space="preserve"> </w:t>
      </w:r>
      <w:r w:rsidR="005D3475">
        <w:rPr>
          <w:rFonts w:hint="eastAsia"/>
        </w:rPr>
        <w:t>a</w:t>
      </w:r>
      <w:r w:rsidR="00C5731F">
        <w:t>rchitecture</w:t>
      </w:r>
      <w:bookmarkEnd w:id="27"/>
    </w:p>
    <w:p w14:paraId="3508F62A" w14:textId="77777777" w:rsidR="00350C94" w:rsidRPr="009149B8" w:rsidRDefault="00350C94" w:rsidP="00AA08FE">
      <w:pPr>
        <w:pStyle w:val="LWPParagraphText"/>
        <w:suppressLineNumbers/>
      </w:pPr>
      <w:r w:rsidRPr="009149B8">
        <w:t>This test suite verifies the server-side and testable requirements obtained from Open Specification. The following figure shows the architecture of this test suite.</w:t>
      </w:r>
    </w:p>
    <w:p w14:paraId="3508F62B" w14:textId="4F5A1315" w:rsidR="00350C94" w:rsidRDefault="00D376A4" w:rsidP="00AA08FE">
      <w:pPr>
        <w:pStyle w:val="LWPFigure"/>
        <w:suppressLineNumbers/>
        <w:rPr>
          <w:lang w:eastAsia="zh-CN"/>
        </w:rPr>
      </w:pPr>
      <w:r w:rsidRPr="00906142">
        <w:rPr>
          <w:szCs w:val="18"/>
        </w:rPr>
        <w:object w:dxaOrig="9305" w:dyaOrig="6072" w14:anchorId="36E020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8pt;height:274.55pt" o:ole="">
            <v:imagedata r:id="rId19" o:title=""/>
          </v:shape>
          <o:OLEObject Type="Embed" ProgID="Visio.Drawing.11" ShapeID="_x0000_i1025" DrawAspect="Content" ObjectID="_1477133135" r:id="rId20"/>
        </w:object>
      </w:r>
    </w:p>
    <w:p w14:paraId="3508F62C" w14:textId="2694138E" w:rsidR="00350C94" w:rsidRPr="009149B8" w:rsidRDefault="00395BA2" w:rsidP="00AA08FE">
      <w:pPr>
        <w:pStyle w:val="LWPFigureCaption"/>
        <w:suppressLineNumbers/>
      </w:pPr>
      <w:r>
        <w:t>MS-CPSWS</w:t>
      </w:r>
      <w:r w:rsidR="00350C94" w:rsidRPr="009149B8">
        <w:t xml:space="preserve"> test suite</w:t>
      </w:r>
      <w:r w:rsidR="00246985">
        <w:t xml:space="preserve"> </w:t>
      </w:r>
      <w:r w:rsidR="00246985" w:rsidRPr="009149B8">
        <w:t>architecture</w:t>
      </w:r>
    </w:p>
    <w:p w14:paraId="3508F62D" w14:textId="3E4AD0EB" w:rsidR="00350C94" w:rsidRPr="009149B8" w:rsidRDefault="00D50E37" w:rsidP="00AA08FE">
      <w:pPr>
        <w:pStyle w:val="LWPParagraphText"/>
        <w:suppressLineNumbers/>
      </w:pPr>
      <w:r>
        <w:t>The details of the MS-CPSWS</w:t>
      </w:r>
      <w:r w:rsidR="00350C94" w:rsidRPr="009149B8">
        <w:t xml:space="preserve"> test suite architecture</w:t>
      </w:r>
    </w:p>
    <w:p w14:paraId="3508F62E" w14:textId="731E9C69" w:rsidR="00350C94" w:rsidRPr="009149B8" w:rsidRDefault="00350C94" w:rsidP="00AA08FE">
      <w:pPr>
        <w:pStyle w:val="LWPListBulletLevel1"/>
        <w:suppressLineNumbers/>
        <w:rPr>
          <w:lang w:eastAsia="zh-CN"/>
        </w:rPr>
      </w:pPr>
      <w:r w:rsidRPr="009149B8">
        <w:rPr>
          <w:lang w:eastAsia="zh-CN"/>
        </w:rPr>
        <w:t xml:space="preserve">SUT hosts the </w:t>
      </w:r>
      <w:r w:rsidR="00D50E37">
        <w:rPr>
          <w:lang w:eastAsia="zh-CN"/>
        </w:rPr>
        <w:t>Sharepoint Claim Provider</w:t>
      </w:r>
      <w:r w:rsidRPr="009149B8">
        <w:rPr>
          <w:lang w:eastAsia="zh-CN"/>
        </w:rPr>
        <w:t xml:space="preserve"> Web Service which this test suite runs against.</w:t>
      </w:r>
    </w:p>
    <w:p w14:paraId="3508F62F" w14:textId="77777777" w:rsidR="00350C94" w:rsidRPr="009149B8" w:rsidRDefault="00350C94" w:rsidP="00AA08FE">
      <w:pPr>
        <w:pStyle w:val="LWPListBulletLevel2"/>
        <w:suppressLineNumbers/>
        <w:rPr>
          <w:lang w:eastAsia="zh-CN"/>
        </w:rPr>
      </w:pPr>
      <w:r w:rsidRPr="009149B8">
        <w:rPr>
          <w:rFonts w:ascii="Verdana" w:eastAsia="SimSun" w:hAnsi="Verdana"/>
          <w:sz w:val="18"/>
          <w:lang w:eastAsia="zh-CN"/>
        </w:rPr>
        <w:t xml:space="preserve">From </w:t>
      </w:r>
      <w:r>
        <w:rPr>
          <w:rFonts w:ascii="Verdana" w:eastAsia="SimSun" w:hAnsi="Verdana"/>
          <w:sz w:val="18"/>
          <w:lang w:eastAsia="zh-CN"/>
        </w:rPr>
        <w:t xml:space="preserve">a </w:t>
      </w:r>
      <w:r w:rsidRPr="009149B8">
        <w:rPr>
          <w:rFonts w:ascii="Verdana" w:eastAsia="SimSun" w:hAnsi="Verdana"/>
          <w:sz w:val="18"/>
          <w:lang w:eastAsia="zh-CN"/>
        </w:rPr>
        <w:t>third-party</w:t>
      </w:r>
      <w:r>
        <w:rPr>
          <w:rFonts w:ascii="Verdana" w:eastAsia="SimSun" w:hAnsi="Verdana"/>
          <w:sz w:val="18"/>
          <w:lang w:eastAsia="zh-CN"/>
        </w:rPr>
        <w:t>’s</w:t>
      </w:r>
      <w:r w:rsidRPr="009149B8">
        <w:rPr>
          <w:rFonts w:ascii="Verdana" w:eastAsia="SimSun" w:hAnsi="Verdana"/>
          <w:sz w:val="18"/>
          <w:lang w:eastAsia="zh-CN"/>
        </w:rPr>
        <w:t xml:space="preserve"> point of view</w:t>
      </w:r>
      <w:r w:rsidRPr="009149B8">
        <w:rPr>
          <w:lang w:eastAsia="zh-CN"/>
        </w:rPr>
        <w:t xml:space="preserve">, </w:t>
      </w:r>
      <w:r>
        <w:rPr>
          <w:rFonts w:hint="eastAsia"/>
          <w:lang w:eastAsia="zh-CN"/>
        </w:rPr>
        <w:t xml:space="preserve">the </w:t>
      </w:r>
      <w:r w:rsidRPr="009149B8">
        <w:rPr>
          <w:lang w:eastAsia="zh-CN"/>
        </w:rPr>
        <w:t>SUT is the protocol server implementation.</w:t>
      </w:r>
    </w:p>
    <w:p w14:paraId="3508F630" w14:textId="4C06EE71" w:rsidR="00350C94" w:rsidRPr="009149B8" w:rsidRDefault="00350C94" w:rsidP="00AA08FE">
      <w:pPr>
        <w:pStyle w:val="LWPListBulletLevel2"/>
        <w:suppressLineNumbers/>
        <w:rPr>
          <w:lang w:eastAsia="zh-CN"/>
        </w:rPr>
      </w:pPr>
      <w:r w:rsidRPr="009149B8">
        <w:rPr>
          <w:lang w:eastAsia="zh-CN"/>
        </w:rPr>
        <w:t xml:space="preserve">The following products have </w:t>
      </w:r>
      <w:r w:rsidR="00D50E37">
        <w:rPr>
          <w:lang w:eastAsia="zh-CN"/>
        </w:rPr>
        <w:t>been tested with the MS-CPSWS</w:t>
      </w:r>
      <w:r w:rsidRPr="009149B8">
        <w:rPr>
          <w:lang w:eastAsia="zh-CN"/>
        </w:rPr>
        <w:t xml:space="preserve"> test suite on </w:t>
      </w:r>
      <w:r>
        <w:rPr>
          <w:rFonts w:hint="eastAsia"/>
          <w:lang w:eastAsia="zh-CN"/>
        </w:rPr>
        <w:t xml:space="preserve">the </w:t>
      </w:r>
      <w:r w:rsidRPr="009149B8">
        <w:rPr>
          <w:lang w:eastAsia="zh-CN"/>
        </w:rPr>
        <w:t>Windows platform</w:t>
      </w:r>
      <w:r w:rsidRPr="009149B8">
        <w:rPr>
          <w:szCs w:val="18"/>
        </w:rPr>
        <w:t xml:space="preserve">. </w:t>
      </w:r>
    </w:p>
    <w:p w14:paraId="3508F632" w14:textId="18C86718" w:rsidR="00350C94" w:rsidRDefault="00075745" w:rsidP="00AA08FE">
      <w:pPr>
        <w:pStyle w:val="LWPListBulletLevel3"/>
        <w:suppressLineNumbers/>
        <w:rPr>
          <w:lang w:eastAsia="zh-CN"/>
        </w:rPr>
      </w:pPr>
      <w:r>
        <w:rPr>
          <w:lang w:eastAsia="zh-CN"/>
        </w:rPr>
        <w:t>Microsoft</w:t>
      </w:r>
      <w:r w:rsidR="00350C94" w:rsidRPr="00D145C0">
        <w:rPr>
          <w:lang w:eastAsia="zh-CN"/>
        </w:rPr>
        <w:t xml:space="preserve"> </w:t>
      </w:r>
      <w:r w:rsidR="00D50E37">
        <w:rPr>
          <w:lang w:eastAsia="zh-CN"/>
        </w:rPr>
        <w:t>SharePoint Foundation 2010</w:t>
      </w:r>
      <w:r w:rsidR="00981939">
        <w:rPr>
          <w:lang w:eastAsia="zh-CN"/>
        </w:rPr>
        <w:t xml:space="preserve"> SP2</w:t>
      </w:r>
    </w:p>
    <w:p w14:paraId="48A4FDF1" w14:textId="2FA52CDE" w:rsidR="00D50E37" w:rsidRDefault="00D50E37" w:rsidP="00D50E37">
      <w:pPr>
        <w:pStyle w:val="LWPListBulletLevel3"/>
        <w:suppressLineNumbers/>
        <w:rPr>
          <w:lang w:eastAsia="zh-CN"/>
        </w:rPr>
      </w:pPr>
      <w:r>
        <w:rPr>
          <w:lang w:eastAsia="zh-CN"/>
        </w:rPr>
        <w:t>Microsoft</w:t>
      </w:r>
      <w:r w:rsidRPr="00D145C0">
        <w:rPr>
          <w:lang w:eastAsia="zh-CN"/>
        </w:rPr>
        <w:t xml:space="preserve"> </w:t>
      </w:r>
      <w:r>
        <w:rPr>
          <w:lang w:eastAsia="zh-CN"/>
        </w:rPr>
        <w:t>SharePoint Foundation 2013</w:t>
      </w:r>
      <w:r w:rsidR="00981939">
        <w:rPr>
          <w:lang w:eastAsia="zh-CN"/>
        </w:rPr>
        <w:t xml:space="preserve"> </w:t>
      </w:r>
      <w:r w:rsidR="00E906CF">
        <w:rPr>
          <w:lang w:eastAsia="zh-CN"/>
        </w:rPr>
        <w:t>SP1</w:t>
      </w:r>
    </w:p>
    <w:p w14:paraId="6F742E7F" w14:textId="201CF2B2" w:rsidR="00D50E37" w:rsidRDefault="00D50E37" w:rsidP="00D50E37">
      <w:pPr>
        <w:pStyle w:val="LWPListBulletLevel3"/>
        <w:suppressLineNumbers/>
        <w:rPr>
          <w:lang w:eastAsia="zh-CN"/>
        </w:rPr>
      </w:pPr>
      <w:r>
        <w:rPr>
          <w:lang w:eastAsia="zh-CN"/>
        </w:rPr>
        <w:t>Microsoft</w:t>
      </w:r>
      <w:r w:rsidRPr="00D145C0">
        <w:rPr>
          <w:lang w:eastAsia="zh-CN"/>
        </w:rPr>
        <w:t xml:space="preserve"> </w:t>
      </w:r>
      <w:r>
        <w:rPr>
          <w:lang w:eastAsia="zh-CN"/>
        </w:rPr>
        <w:t>SharePoint Server 2010</w:t>
      </w:r>
      <w:r w:rsidR="002A3186">
        <w:rPr>
          <w:lang w:eastAsia="zh-CN"/>
        </w:rPr>
        <w:t xml:space="preserve"> SP2</w:t>
      </w:r>
    </w:p>
    <w:p w14:paraId="49745F78" w14:textId="6EB70A4D" w:rsidR="00D50E37" w:rsidRPr="009149B8" w:rsidRDefault="00D50E37" w:rsidP="00D50E37">
      <w:pPr>
        <w:pStyle w:val="LWPListBulletLevel3"/>
        <w:suppressLineNumbers/>
        <w:rPr>
          <w:lang w:eastAsia="zh-CN"/>
        </w:rPr>
      </w:pPr>
      <w:r>
        <w:rPr>
          <w:lang w:eastAsia="zh-CN"/>
        </w:rPr>
        <w:t>Microsoft</w:t>
      </w:r>
      <w:r w:rsidRPr="00D145C0">
        <w:rPr>
          <w:lang w:eastAsia="zh-CN"/>
        </w:rPr>
        <w:t xml:space="preserve"> </w:t>
      </w:r>
      <w:r>
        <w:rPr>
          <w:lang w:eastAsia="zh-CN"/>
        </w:rPr>
        <w:t>SharePoint Server 2013</w:t>
      </w:r>
      <w:r w:rsidR="00E906CF">
        <w:rPr>
          <w:lang w:eastAsia="zh-CN"/>
        </w:rPr>
        <w:t xml:space="preserve"> SP1</w:t>
      </w:r>
    </w:p>
    <w:p w14:paraId="3508F633" w14:textId="34BD34FD" w:rsidR="00350C94" w:rsidRPr="00831BC2" w:rsidRDefault="00350C94" w:rsidP="00AA08FE">
      <w:pPr>
        <w:pStyle w:val="LWPListBulletLevel1"/>
        <w:suppressLineNumbers/>
        <w:rPr>
          <w:rFonts w:eastAsiaTheme="minorEastAsia"/>
          <w:lang w:eastAsia="zh-CN"/>
        </w:rPr>
      </w:pPr>
      <w:r>
        <w:rPr>
          <w:lang w:eastAsia="zh-CN"/>
        </w:rPr>
        <w:t>T</w:t>
      </w:r>
      <w:r>
        <w:rPr>
          <w:rFonts w:hint="eastAsia"/>
          <w:lang w:eastAsia="zh-CN"/>
        </w:rPr>
        <w:t>he t</w:t>
      </w:r>
      <w:r w:rsidRPr="00831BC2">
        <w:rPr>
          <w:rFonts w:eastAsiaTheme="minorEastAsia"/>
          <w:lang w:eastAsia="zh-CN"/>
        </w:rPr>
        <w:t xml:space="preserve">est suite acts as the client to communicate with the SUT and validates the requirements gathered from </w:t>
      </w:r>
      <w:r>
        <w:rPr>
          <w:rFonts w:hint="eastAsia"/>
          <w:lang w:eastAsia="zh-CN"/>
        </w:rPr>
        <w:t xml:space="preserve">the </w:t>
      </w:r>
      <w:r w:rsidR="00A67229">
        <w:rPr>
          <w:rFonts w:eastAsiaTheme="minorEastAsia"/>
          <w:lang w:eastAsia="zh-CN"/>
        </w:rPr>
        <w:t>MS-CPSWS</w:t>
      </w:r>
      <w:r w:rsidRPr="00831BC2">
        <w:rPr>
          <w:rFonts w:eastAsiaTheme="minorEastAsia"/>
          <w:lang w:eastAsia="zh-CN"/>
        </w:rPr>
        <w:t xml:space="preserve"> Open Specification.</w:t>
      </w:r>
    </w:p>
    <w:p w14:paraId="3508F635" w14:textId="485F24F6" w:rsidR="00350C94" w:rsidRDefault="00350C94" w:rsidP="00A67229">
      <w:pPr>
        <w:pStyle w:val="LWPListBulletLevel2"/>
        <w:suppressLineNumbers/>
        <w:rPr>
          <w:rFonts w:eastAsiaTheme="minorEastAsia"/>
          <w:lang w:eastAsia="zh-CN"/>
        </w:rPr>
      </w:pPr>
      <w:r w:rsidRPr="00831BC2">
        <w:rPr>
          <w:rFonts w:eastAsiaTheme="minorEastAsia"/>
          <w:lang w:eastAsia="zh-CN"/>
        </w:rPr>
        <w:t xml:space="preserve">Test cases </w:t>
      </w:r>
      <w:r w:rsidR="00A67229">
        <w:rPr>
          <w:rFonts w:eastAsiaTheme="minorEastAsia"/>
          <w:lang w:eastAsia="zh-CN"/>
        </w:rPr>
        <w:t>use the MS-CPSWS</w:t>
      </w:r>
      <w:r w:rsidRPr="00831BC2">
        <w:rPr>
          <w:rFonts w:eastAsiaTheme="minorEastAsia"/>
          <w:lang w:eastAsia="zh-CN"/>
        </w:rPr>
        <w:t xml:space="preserve"> adapter to call and ge</w:t>
      </w:r>
      <w:r w:rsidR="00A67229">
        <w:rPr>
          <w:rFonts w:eastAsiaTheme="minorEastAsia"/>
          <w:lang w:eastAsia="zh-CN"/>
        </w:rPr>
        <w:t>t the results of the MS-CPSWS</w:t>
      </w:r>
      <w:r w:rsidRPr="00831BC2">
        <w:rPr>
          <w:rFonts w:eastAsiaTheme="minorEastAsia"/>
          <w:lang w:eastAsia="zh-CN"/>
        </w:rPr>
        <w:t xml:space="preserve"> operations. </w:t>
      </w:r>
    </w:p>
    <w:p w14:paraId="447274D2" w14:textId="02113468" w:rsidR="00C102DF" w:rsidRDefault="00C102DF" w:rsidP="00A67229">
      <w:pPr>
        <w:pStyle w:val="LWPListBulletLevel2"/>
        <w:suppressLineNumbers/>
        <w:rPr>
          <w:rFonts w:eastAsiaTheme="minorEastAsia"/>
          <w:lang w:eastAsia="zh-CN"/>
        </w:rPr>
      </w:pPr>
      <w:r>
        <w:rPr>
          <w:rFonts w:eastAsiaTheme="minorEastAsia"/>
          <w:lang w:eastAsia="zh-CN"/>
        </w:rPr>
        <w:t>MS-CPSWS</w:t>
      </w:r>
      <w:r w:rsidRPr="00831BC2">
        <w:rPr>
          <w:rFonts w:eastAsiaTheme="minorEastAsia"/>
          <w:lang w:eastAsia="zh-CN"/>
        </w:rPr>
        <w:t xml:space="preserve"> </w:t>
      </w:r>
      <w:r>
        <w:rPr>
          <w:color w:val="262626"/>
        </w:rPr>
        <w:t xml:space="preserve">adapter is used in the test cases. The test cases call the methods in the interfaces to invoke the </w:t>
      </w:r>
      <w:r>
        <w:rPr>
          <w:rFonts w:eastAsiaTheme="minorEastAsia"/>
          <w:lang w:eastAsia="zh-CN"/>
        </w:rPr>
        <w:t>MS-CPSWS</w:t>
      </w:r>
      <w:r w:rsidRPr="00831BC2">
        <w:rPr>
          <w:rFonts w:eastAsiaTheme="minorEastAsia"/>
          <w:lang w:eastAsia="zh-CN"/>
        </w:rPr>
        <w:t xml:space="preserve"> </w:t>
      </w:r>
      <w:r>
        <w:rPr>
          <w:color w:val="262626"/>
        </w:rPr>
        <w:t>protocol adapter’s operations.</w:t>
      </w:r>
    </w:p>
    <w:p w14:paraId="3D658A87" w14:textId="4D868362" w:rsidR="009B5A48" w:rsidRPr="00350C94" w:rsidRDefault="009B5A48" w:rsidP="009B5A48">
      <w:pPr>
        <w:pStyle w:val="LWPListBulletLevel2"/>
        <w:suppressLineNumbers/>
        <w:rPr>
          <w:rFonts w:eastAsiaTheme="minorEastAsia"/>
          <w:lang w:eastAsia="zh-CN"/>
        </w:rPr>
      </w:pPr>
      <w:r w:rsidRPr="00831BC2">
        <w:rPr>
          <w:rFonts w:eastAsiaTheme="minorEastAsia"/>
          <w:lang w:eastAsia="zh-CN"/>
        </w:rPr>
        <w:t>The SUT control adapter is used in the test cases. The test cases call the methods in</w:t>
      </w:r>
      <w:r>
        <w:rPr>
          <w:rFonts w:eastAsiaTheme="minorEastAsia"/>
          <w:lang w:eastAsia="zh-CN"/>
        </w:rPr>
        <w:t xml:space="preserve"> the interface to</w:t>
      </w:r>
      <w:r w:rsidRPr="00831BC2">
        <w:rPr>
          <w:rFonts w:eastAsiaTheme="minorEastAsia"/>
          <w:lang w:eastAsia="zh-CN"/>
        </w:rPr>
        <w:t xml:space="preserve"> retrieve information from the SUT.</w:t>
      </w:r>
      <w:bookmarkStart w:id="28" w:name="_Adapter_Design"/>
      <w:bookmarkEnd w:id="28"/>
    </w:p>
    <w:p w14:paraId="3508F637" w14:textId="7B803D66" w:rsidR="00943563" w:rsidRPr="00F20D58" w:rsidRDefault="009B5A48" w:rsidP="009B5A48">
      <w:pPr>
        <w:pStyle w:val="Heading2"/>
        <w:suppressLineNumbers/>
        <w:rPr>
          <w:rFonts w:eastAsia="Calibri"/>
        </w:rPr>
      </w:pPr>
      <w:r>
        <w:t xml:space="preserve"> </w:t>
      </w:r>
      <w:bookmarkStart w:id="29" w:name="_Toc387069105"/>
      <w:r w:rsidR="00943563">
        <w:t xml:space="preserve">Technical </w:t>
      </w:r>
      <w:r w:rsidR="005D3475">
        <w:rPr>
          <w:rFonts w:hint="eastAsia"/>
        </w:rPr>
        <w:t>d</w:t>
      </w:r>
      <w:r w:rsidR="00943563">
        <w:t>ependencies</w:t>
      </w:r>
      <w:r w:rsidR="006D0198">
        <w:rPr>
          <w:rFonts w:eastAsiaTheme="minorEastAsia" w:hint="eastAsia"/>
          <w:lang w:eastAsia="zh-CN"/>
        </w:rPr>
        <w:t xml:space="preserve"> and </w:t>
      </w:r>
      <w:r w:rsidR="005D3475">
        <w:rPr>
          <w:rFonts w:hint="eastAsia"/>
        </w:rPr>
        <w:t>c</w:t>
      </w:r>
      <w:r w:rsidR="00943563">
        <w:t>onsiderations</w:t>
      </w:r>
      <w:bookmarkEnd w:id="29"/>
    </w:p>
    <w:p w14:paraId="3508F645" w14:textId="77777777" w:rsidR="0060318D" w:rsidRPr="009149B8" w:rsidRDefault="0060318D" w:rsidP="00AA08FE">
      <w:pPr>
        <w:pStyle w:val="LWPListBulletLevel1"/>
        <w:suppressLineNumbers/>
      </w:pPr>
      <w:r w:rsidRPr="009149B8">
        <w:t xml:space="preserve">This test suite depends on the SOAP messaging protocol for exchanging structured data and type information. </w:t>
      </w:r>
    </w:p>
    <w:p w14:paraId="3508F646" w14:textId="77777777" w:rsidR="0060318D" w:rsidRPr="009149B8" w:rsidRDefault="0060318D" w:rsidP="00AA08FE">
      <w:pPr>
        <w:pStyle w:val="LWPListBulletLevel1"/>
        <w:suppressLineNumbers/>
      </w:pPr>
      <w:r w:rsidRPr="009149B8">
        <w:t xml:space="preserve">This test suite depends on HTTP protocol or HTTPS protocol to transmit the messages. </w:t>
      </w:r>
    </w:p>
    <w:p w14:paraId="3508F647" w14:textId="4F32E236" w:rsidR="0060318D" w:rsidRPr="009149B8" w:rsidRDefault="0060318D" w:rsidP="00AA08FE">
      <w:pPr>
        <w:pStyle w:val="LWPListBulletLevel1"/>
        <w:suppressLineNumbers/>
      </w:pPr>
      <w:r w:rsidRPr="009149B8">
        <w:t xml:space="preserve">This test suite depends on the </w:t>
      </w:r>
      <w:r w:rsidRPr="009149B8">
        <w:rPr>
          <w:lang w:eastAsia="zh-CN"/>
        </w:rPr>
        <w:t>wsdl</w:t>
      </w:r>
      <w:r w:rsidRPr="009149B8">
        <w:t>.exe tool in .NET Framework</w:t>
      </w:r>
      <w:r w:rsidR="009C49A2">
        <w:t xml:space="preserve"> SDK to generate the MS-CPSWS</w:t>
      </w:r>
      <w:r w:rsidRPr="009149B8">
        <w:t xml:space="preserve"> proxy class.</w:t>
      </w:r>
    </w:p>
    <w:p w14:paraId="3508F648" w14:textId="77777777" w:rsidR="0060318D" w:rsidRPr="009149B8" w:rsidRDefault="0060318D" w:rsidP="00AA08FE">
      <w:pPr>
        <w:pStyle w:val="LWPListBulletLevel1"/>
        <w:suppressLineNumbers/>
      </w:pPr>
      <w:r w:rsidRPr="009149B8">
        <w:lastRenderedPageBreak/>
        <w:t>This test suite depends on Protocol Test Framework (PTF) to derive managed adapters. </w:t>
      </w:r>
    </w:p>
    <w:p w14:paraId="3508F64B" w14:textId="77777777" w:rsidR="003D5014" w:rsidRPr="002E0DE2" w:rsidRDefault="003D5014" w:rsidP="00AA08FE">
      <w:pPr>
        <w:pStyle w:val="LWPHeading4H4"/>
        <w:suppressLineNumbers/>
      </w:pPr>
      <w:bookmarkStart w:id="30" w:name="_Toc352147458"/>
      <w:r w:rsidRPr="002C0AF5">
        <w:t>Encryption consideration</w:t>
      </w:r>
      <w:bookmarkEnd w:id="30"/>
    </w:p>
    <w:p w14:paraId="3508F652" w14:textId="279AA077" w:rsidR="00CD5200" w:rsidRPr="00082DA9" w:rsidRDefault="0047795B" w:rsidP="00AA08FE">
      <w:pPr>
        <w:pStyle w:val="LWPListBulletLevel1"/>
        <w:suppressLineNumbers/>
        <w:rPr>
          <w:lang w:eastAsia="zh-CN"/>
        </w:rPr>
      </w:pPr>
      <w:r>
        <w:t>Transportation of MS-CPSWS</w:t>
      </w:r>
      <w:r w:rsidR="00762380" w:rsidRPr="00345E2E">
        <w:t xml:space="preserve"> includes HTTP and HTTPS, and encryption will be handled by HTTPS.</w:t>
      </w:r>
    </w:p>
    <w:p w14:paraId="3508F653" w14:textId="77777777" w:rsidR="006E51B2" w:rsidRPr="009026EB" w:rsidRDefault="006E51B2" w:rsidP="00AA08FE">
      <w:pPr>
        <w:pStyle w:val="Heading2"/>
        <w:suppressLineNumbers/>
      </w:pPr>
      <w:bookmarkStart w:id="31" w:name="_Toc387069106"/>
      <w:r>
        <w:t xml:space="preserve">Adapter </w:t>
      </w:r>
      <w:r w:rsidR="005D3475">
        <w:rPr>
          <w:rFonts w:hint="eastAsia"/>
        </w:rPr>
        <w:t>d</w:t>
      </w:r>
      <w:r>
        <w:t>esign</w:t>
      </w:r>
      <w:bookmarkEnd w:id="31"/>
    </w:p>
    <w:p w14:paraId="3508F66E" w14:textId="164ADB25" w:rsidR="00E60E5B" w:rsidRPr="00D02647" w:rsidRDefault="006E51B2" w:rsidP="00AA08FE">
      <w:pPr>
        <w:pStyle w:val="Heading3"/>
        <w:suppressLineNumbers/>
      </w:pPr>
      <w:bookmarkStart w:id="32" w:name="_Toc387069107"/>
      <w:r>
        <w:t xml:space="preserve">Adapter </w:t>
      </w:r>
      <w:r w:rsidR="005D3475">
        <w:rPr>
          <w:rFonts w:eastAsiaTheme="minorEastAsia" w:hint="eastAsia"/>
        </w:rPr>
        <w:t>o</w:t>
      </w:r>
      <w:r>
        <w:t>verview</w:t>
      </w:r>
      <w:bookmarkStart w:id="33" w:name="_Toc352147461"/>
      <w:bookmarkEnd w:id="32"/>
    </w:p>
    <w:p w14:paraId="3508F670" w14:textId="0120120B" w:rsidR="00E66A1A" w:rsidRPr="007A3190" w:rsidRDefault="00C47E48" w:rsidP="00AA08FE">
      <w:pPr>
        <w:pStyle w:val="LWPParagraphText"/>
        <w:suppressLineNumbers/>
        <w:rPr>
          <w:rFonts w:eastAsiaTheme="minorEastAsia"/>
          <w:lang w:eastAsia="zh-CN"/>
        </w:rPr>
      </w:pPr>
      <w:r>
        <w:rPr>
          <w:rFonts w:eastAsiaTheme="minorEastAsia"/>
          <w:lang w:eastAsia="zh-CN"/>
        </w:rPr>
        <w:t xml:space="preserve">One </w:t>
      </w:r>
      <w:r w:rsidR="00E66A1A" w:rsidRPr="009149B8">
        <w:t>protocol adapter</w:t>
      </w:r>
      <w:r w:rsidR="00D02647">
        <w:t xml:space="preserve"> </w:t>
      </w:r>
      <w:r w:rsidR="00E97576" w:rsidRPr="009149B8">
        <w:t xml:space="preserve">and </w:t>
      </w:r>
      <w:r>
        <w:rPr>
          <w:rFonts w:eastAsiaTheme="minorEastAsia"/>
          <w:lang w:eastAsia="zh-CN"/>
        </w:rPr>
        <w:t xml:space="preserve">one </w:t>
      </w:r>
      <w:r w:rsidR="00E97576" w:rsidRPr="009149B8">
        <w:t>SUT control adapte</w:t>
      </w:r>
      <w:r w:rsidR="00E97576" w:rsidRPr="009149B8">
        <w:rPr>
          <w:rFonts w:hint="eastAsia"/>
        </w:rPr>
        <w:t xml:space="preserve">r </w:t>
      </w:r>
      <w:r w:rsidR="00E97576">
        <w:rPr>
          <w:rFonts w:eastAsiaTheme="minorEastAsia" w:hint="eastAsia"/>
          <w:lang w:eastAsia="zh-CN"/>
        </w:rPr>
        <w:t>are used in</w:t>
      </w:r>
      <w:r w:rsidR="00E97576" w:rsidRPr="009149B8">
        <w:rPr>
          <w:rFonts w:hint="eastAsia"/>
        </w:rPr>
        <w:t xml:space="preserve"> </w:t>
      </w:r>
      <w:r w:rsidR="00E97576" w:rsidRPr="009149B8">
        <w:t>this</w:t>
      </w:r>
      <w:r w:rsidR="00E97576" w:rsidRPr="009149B8">
        <w:rPr>
          <w:rFonts w:hint="eastAsia"/>
        </w:rPr>
        <w:t xml:space="preserve"> test suite.</w:t>
      </w:r>
    </w:p>
    <w:p w14:paraId="3508F671" w14:textId="77777777" w:rsidR="00E66A1A" w:rsidRPr="009149B8" w:rsidRDefault="00E66A1A" w:rsidP="00AA08FE">
      <w:pPr>
        <w:pStyle w:val="LWPHeading4H4"/>
        <w:suppressLineNumbers/>
      </w:pPr>
      <w:r w:rsidRPr="009149B8">
        <w:t>Protocol adapter</w:t>
      </w:r>
    </w:p>
    <w:p w14:paraId="3508F672" w14:textId="29664E91" w:rsidR="00E66A1A" w:rsidRDefault="00E66A1A" w:rsidP="00AA08FE">
      <w:pPr>
        <w:pStyle w:val="LWPParagraphText"/>
        <w:suppressLineNumbers/>
        <w:rPr>
          <w:lang w:eastAsia="zh-CN"/>
        </w:rPr>
      </w:pPr>
      <w:r>
        <w:t xml:space="preserve">There are </w:t>
      </w:r>
      <w:r w:rsidR="009A3D5B">
        <w:rPr>
          <w:rFonts w:eastAsiaTheme="minorEastAsia"/>
          <w:lang w:eastAsia="zh-CN"/>
        </w:rPr>
        <w:t>one</w:t>
      </w:r>
      <w:r w:rsidR="00D02647">
        <w:t xml:space="preserve"> protocol adapter</w:t>
      </w:r>
      <w:r w:rsidRPr="003F1416">
        <w:t xml:space="preserve">: </w:t>
      </w:r>
      <w:r>
        <w:t>MS-</w:t>
      </w:r>
      <w:r w:rsidR="00D02647">
        <w:rPr>
          <w:rFonts w:eastAsiaTheme="minorEastAsia"/>
          <w:lang w:eastAsia="zh-CN"/>
        </w:rPr>
        <w:t>CPSWS</w:t>
      </w:r>
      <w:r w:rsidRPr="003F1416">
        <w:t xml:space="preserve"> adapter, The </w:t>
      </w:r>
      <w:r w:rsidR="00D02647">
        <w:t>protocol adapter is</w:t>
      </w:r>
      <w:r w:rsidRPr="003F1416">
        <w:t xml:space="preserve"> </w:t>
      </w:r>
      <w:r w:rsidR="00B5432C">
        <w:t xml:space="preserve">a </w:t>
      </w:r>
      <w:r w:rsidRPr="003F1416">
        <w:t xml:space="preserve">managed adapters, </w:t>
      </w:r>
      <w:r w:rsidR="000578CE">
        <w:rPr>
          <w:rFonts w:eastAsiaTheme="minorEastAsia" w:hint="eastAsia"/>
          <w:lang w:eastAsia="zh-CN"/>
        </w:rPr>
        <w:t xml:space="preserve">which </w:t>
      </w:r>
      <w:r w:rsidR="00D02647">
        <w:rPr>
          <w:rFonts w:eastAsiaTheme="minorEastAsia"/>
          <w:lang w:eastAsia="zh-CN"/>
        </w:rPr>
        <w:t>is</w:t>
      </w:r>
      <w:r w:rsidR="000578CE">
        <w:rPr>
          <w:rFonts w:eastAsiaTheme="minorEastAsia" w:hint="eastAsia"/>
          <w:lang w:eastAsia="zh-CN"/>
        </w:rPr>
        <w:t xml:space="preserve"> </w:t>
      </w:r>
      <w:r w:rsidRPr="003F1416">
        <w:t xml:space="preserve">derived from the ManagedAdapterBase </w:t>
      </w:r>
      <w:r w:rsidRPr="002C0AF5">
        <w:t xml:space="preserve">class in PTF. </w:t>
      </w:r>
    </w:p>
    <w:p w14:paraId="3508F673" w14:textId="27F940E0" w:rsidR="00E66A1A" w:rsidRPr="009149B8" w:rsidRDefault="00E66A1A" w:rsidP="00AA08FE">
      <w:pPr>
        <w:pStyle w:val="LWPListBulletLevel1"/>
        <w:suppressLineNumbers/>
      </w:pPr>
      <w:r>
        <w:t>MS-</w:t>
      </w:r>
      <w:r w:rsidR="00D02647">
        <w:rPr>
          <w:rFonts w:eastAsiaTheme="minorEastAsia"/>
          <w:lang w:eastAsia="zh-CN"/>
        </w:rPr>
        <w:t>CPSWS</w:t>
      </w:r>
      <w:r>
        <w:t xml:space="preserve"> adapter</w:t>
      </w:r>
    </w:p>
    <w:p w14:paraId="3508F674" w14:textId="77777777" w:rsidR="00E66A1A" w:rsidRPr="004622BF" w:rsidRDefault="00E66A1A" w:rsidP="00AA08FE">
      <w:pPr>
        <w:pStyle w:val="LWPListBulletLevel2"/>
        <w:suppressLineNumbers/>
      </w:pPr>
      <w:r w:rsidRPr="004622BF">
        <w:t>Choose</w:t>
      </w:r>
      <w:r w:rsidRPr="004622BF">
        <w:rPr>
          <w:rFonts w:hint="eastAsia"/>
        </w:rPr>
        <w:t>s</w:t>
      </w:r>
      <w:r w:rsidRPr="004622BF">
        <w:t xml:space="preserve"> HTTP or HTTPS and SOAP 1.1 for transport;</w:t>
      </w:r>
    </w:p>
    <w:p w14:paraId="3508F675" w14:textId="7D0EF768" w:rsidR="00E66A1A" w:rsidRPr="004622BF" w:rsidRDefault="00E66A1A" w:rsidP="00AA08FE">
      <w:pPr>
        <w:pStyle w:val="LWPListBulletLevel2"/>
        <w:suppressLineNumbers/>
      </w:pPr>
      <w:r w:rsidRPr="004622BF">
        <w:rPr>
          <w:rFonts w:hint="eastAsia"/>
        </w:rPr>
        <w:t xml:space="preserve">Constructs requests </w:t>
      </w:r>
      <w:r w:rsidRPr="004622BF">
        <w:t xml:space="preserve">of </w:t>
      </w:r>
      <w:r w:rsidR="006355A3" w:rsidRPr="004622BF">
        <w:t>13</w:t>
      </w:r>
      <w:r w:rsidRPr="004622BF">
        <w:t xml:space="preserve"> MS-</w:t>
      </w:r>
      <w:r w:rsidR="006355A3" w:rsidRPr="004622BF">
        <w:t>CPSWS</w:t>
      </w:r>
      <w:r w:rsidRPr="004622BF">
        <w:t xml:space="preserve"> operations;</w:t>
      </w:r>
    </w:p>
    <w:p w14:paraId="3508F676" w14:textId="77777777" w:rsidR="00E66A1A" w:rsidRPr="004622BF" w:rsidRDefault="00E66A1A" w:rsidP="00AA08FE">
      <w:pPr>
        <w:pStyle w:val="LWPListBulletLevel2"/>
        <w:suppressLineNumbers/>
      </w:pPr>
      <w:r w:rsidRPr="004622BF">
        <w:rPr>
          <w:rFonts w:hint="eastAsia"/>
        </w:rPr>
        <w:t xml:space="preserve">Communicates </w:t>
      </w:r>
      <w:r w:rsidRPr="004622BF">
        <w:t>with the</w:t>
      </w:r>
      <w:r w:rsidRPr="004622BF">
        <w:rPr>
          <w:rFonts w:hint="eastAsia"/>
        </w:rPr>
        <w:t xml:space="preserve"> </w:t>
      </w:r>
      <w:r w:rsidRPr="004622BF">
        <w:t>SUT</w:t>
      </w:r>
      <w:r w:rsidRPr="004622BF">
        <w:rPr>
          <w:rFonts w:hint="eastAsia"/>
        </w:rPr>
        <w:t xml:space="preserve"> by sending requests to the </w:t>
      </w:r>
      <w:r w:rsidRPr="004622BF">
        <w:t>SUT</w:t>
      </w:r>
      <w:r w:rsidRPr="004622BF">
        <w:rPr>
          <w:rFonts w:hint="eastAsia"/>
        </w:rPr>
        <w:t xml:space="preserve"> and receiv</w:t>
      </w:r>
      <w:r w:rsidRPr="004622BF">
        <w:t>es</w:t>
      </w:r>
      <w:r w:rsidRPr="004622BF">
        <w:rPr>
          <w:rFonts w:hint="eastAsia"/>
        </w:rPr>
        <w:t xml:space="preserve"> the corresponding responses from the </w:t>
      </w:r>
      <w:r w:rsidRPr="004622BF">
        <w:t>SUT;</w:t>
      </w:r>
    </w:p>
    <w:p w14:paraId="3508F677" w14:textId="77777777" w:rsidR="00E66A1A" w:rsidRPr="004622BF" w:rsidRDefault="00E66A1A" w:rsidP="00AA08FE">
      <w:pPr>
        <w:pStyle w:val="LWPListBulletLevel2"/>
        <w:suppressLineNumbers/>
      </w:pPr>
      <w:r w:rsidRPr="004622BF">
        <w:t>Parse</w:t>
      </w:r>
      <w:r w:rsidRPr="004622BF">
        <w:rPr>
          <w:rFonts w:hint="eastAsia"/>
        </w:rPr>
        <w:t>s</w:t>
      </w:r>
      <w:r w:rsidRPr="004622BF">
        <w:t xml:space="preserve"> the response</w:t>
      </w:r>
      <w:r w:rsidRPr="004622BF">
        <w:rPr>
          <w:rFonts w:hint="eastAsia"/>
        </w:rPr>
        <w:t>s</w:t>
      </w:r>
      <w:r w:rsidRPr="004622BF">
        <w:t xml:space="preserve"> messages and validate</w:t>
      </w:r>
      <w:r w:rsidRPr="004622BF">
        <w:rPr>
          <w:rFonts w:hint="eastAsia"/>
        </w:rPr>
        <w:t>s</w:t>
      </w:r>
      <w:r w:rsidRPr="004622BF">
        <w:t xml:space="preserve"> the messages according to the WSDL schema;</w:t>
      </w:r>
    </w:p>
    <w:p w14:paraId="3508F678" w14:textId="77777777" w:rsidR="00E66A1A" w:rsidRPr="004622BF" w:rsidRDefault="00E66A1A" w:rsidP="00AA08FE">
      <w:pPr>
        <w:pStyle w:val="LWPListBulletLevel2"/>
        <w:suppressLineNumbers/>
      </w:pPr>
      <w:r w:rsidRPr="004622BF">
        <w:t>Generate</w:t>
      </w:r>
      <w:r w:rsidRPr="004622BF">
        <w:rPr>
          <w:rFonts w:hint="eastAsia"/>
        </w:rPr>
        <w:t>s</w:t>
      </w:r>
      <w:r w:rsidRPr="004622BF">
        <w:t xml:space="preserve"> the result log.</w:t>
      </w:r>
    </w:p>
    <w:p w14:paraId="3508F679" w14:textId="77EE4FA6" w:rsidR="00E66A1A" w:rsidRDefault="00E66A1A" w:rsidP="00AA08FE">
      <w:pPr>
        <w:pStyle w:val="LWPListBulletLevel2"/>
        <w:suppressLineNumbers/>
      </w:pPr>
      <w:r w:rsidRPr="004622BF">
        <w:t>The MS-</w:t>
      </w:r>
      <w:r w:rsidR="006355A3" w:rsidRPr="004622BF">
        <w:t>CPSWS</w:t>
      </w:r>
      <w:r w:rsidRPr="004622BF">
        <w:t xml:space="preserve"> adapter uses the C# proxy class, which is generated by running the wsdl.exe tool against the full WSDL of this protocol to send SOAP request messages and receive SOAP response messages. The wsdl.exe can be found in Microsoft .NET Framework SDK tools.</w:t>
      </w:r>
      <w:r w:rsidRPr="004622BF">
        <w:rPr>
          <w:rFonts w:hint="eastAsia"/>
        </w:rPr>
        <w:t xml:space="preserve"> </w:t>
      </w:r>
    </w:p>
    <w:p w14:paraId="77AFF76D" w14:textId="77777777" w:rsidR="00E97576" w:rsidRDefault="00E97576" w:rsidP="00E97576">
      <w:pPr>
        <w:pStyle w:val="LWPHeading4H4"/>
        <w:suppressLineNumbers/>
      </w:pPr>
      <w:bookmarkStart w:id="34" w:name="_Toc352147462"/>
      <w:r w:rsidRPr="009149B8">
        <w:t>SUT control adapter</w:t>
      </w:r>
      <w:bookmarkEnd w:id="34"/>
    </w:p>
    <w:p w14:paraId="34B3FEAB" w14:textId="275CE5FF" w:rsidR="00E97576" w:rsidRPr="00345E2E" w:rsidRDefault="00E97576" w:rsidP="00E97576">
      <w:pPr>
        <w:pStyle w:val="LWPListBulletLevel1"/>
        <w:suppressLineNumbers/>
        <w:rPr>
          <w:rFonts w:eastAsiaTheme="minorEastAsia"/>
        </w:rPr>
      </w:pPr>
      <w:r>
        <w:rPr>
          <w:rFonts w:eastAsiaTheme="minorEastAsia"/>
        </w:rPr>
        <w:t>MS-</w:t>
      </w:r>
      <w:r>
        <w:rPr>
          <w:rFonts w:eastAsiaTheme="minorEastAsia"/>
          <w:lang w:eastAsia="zh-CN"/>
        </w:rPr>
        <w:t>CPSWS</w:t>
      </w:r>
      <w:r w:rsidRPr="00345E2E">
        <w:rPr>
          <w:rFonts w:eastAsiaTheme="minorEastAsia"/>
        </w:rPr>
        <w:t xml:space="preserve"> SUT control adapter</w:t>
      </w:r>
    </w:p>
    <w:p w14:paraId="783DB983" w14:textId="7FC5641F" w:rsidR="00E97576" w:rsidRPr="00E97576" w:rsidRDefault="00E97576" w:rsidP="00E97576">
      <w:pPr>
        <w:pStyle w:val="LWPListBulletLevel1"/>
        <w:numPr>
          <w:ilvl w:val="1"/>
          <w:numId w:val="6"/>
        </w:numPr>
      </w:pPr>
      <w:r w:rsidRPr="00E97576">
        <w:t>The SUT control adapter is a PowerShell</w:t>
      </w:r>
      <w:r w:rsidRPr="0068697A">
        <w:t xml:space="preserve"> script adapter; it is invoked by the test cases.</w:t>
      </w:r>
    </w:p>
    <w:p w14:paraId="7302DD29" w14:textId="77777777" w:rsidR="00E97576" w:rsidRPr="00E97576" w:rsidRDefault="00E97576" w:rsidP="00E97576">
      <w:pPr>
        <w:pStyle w:val="LWPListBulletLevel2"/>
        <w:suppressLineNumbers/>
      </w:pPr>
      <w:r w:rsidRPr="00E97576">
        <w:t>The SUT control adapter has the following functionality:</w:t>
      </w:r>
    </w:p>
    <w:p w14:paraId="1BF7E311" w14:textId="7D899C86" w:rsidR="005372F0" w:rsidRDefault="005372F0" w:rsidP="005372F0">
      <w:pPr>
        <w:pStyle w:val="LWPListBulletLevel3"/>
        <w:rPr>
          <w:lang w:eastAsia="zh-CN"/>
        </w:rPr>
      </w:pPr>
      <w:r>
        <w:rPr>
          <w:lang w:eastAsia="zh-CN"/>
        </w:rPr>
        <w:t>Get claim types, claim value types and entity types on the SUT</w:t>
      </w:r>
      <w:r w:rsidRPr="005372F0">
        <w:rPr>
          <w:lang w:eastAsia="zh-CN"/>
        </w:rPr>
        <w:t>.</w:t>
      </w:r>
    </w:p>
    <w:p w14:paraId="2346BD96" w14:textId="5E0D6A35" w:rsidR="005372F0" w:rsidRPr="004622BF" w:rsidRDefault="005372F0" w:rsidP="005372F0">
      <w:pPr>
        <w:pStyle w:val="LWPListBulletLevel3"/>
        <w:rPr>
          <w:lang w:eastAsia="zh-CN"/>
        </w:rPr>
      </w:pPr>
      <w:r w:rsidRPr="005372F0">
        <w:rPr>
          <w:lang w:eastAsia="zh-CN"/>
        </w:rPr>
        <w:t>Make sure interactive mode can be used.</w:t>
      </w:r>
    </w:p>
    <w:p w14:paraId="3508F67F" w14:textId="77777777" w:rsidR="00587C81" w:rsidRPr="0013574A" w:rsidRDefault="00587C81" w:rsidP="00AA08FE">
      <w:pPr>
        <w:pStyle w:val="Heading3"/>
        <w:suppressLineNumbers/>
      </w:pPr>
      <w:bookmarkStart w:id="35" w:name="_Toc387069108"/>
      <w:bookmarkEnd w:id="33"/>
      <w:r w:rsidRPr="00AE5B87">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35"/>
    </w:p>
    <w:p w14:paraId="3508F693" w14:textId="77777777" w:rsidR="00F02A1A" w:rsidRPr="002E0DE2" w:rsidRDefault="00F02A1A" w:rsidP="00AA08FE">
      <w:pPr>
        <w:pStyle w:val="LWPHeading4H4"/>
        <w:suppressLineNumbers/>
      </w:pPr>
      <w:bookmarkStart w:id="36" w:name="_Toc352147464"/>
      <w:r w:rsidRPr="002C0AF5">
        <w:t>Message generation</w:t>
      </w:r>
      <w:bookmarkEnd w:id="36"/>
    </w:p>
    <w:p w14:paraId="3508F694" w14:textId="03A0C1F9" w:rsidR="00F02A1A" w:rsidRPr="009149B8" w:rsidRDefault="00F02A1A" w:rsidP="00AA08FE">
      <w:pPr>
        <w:pStyle w:val="LWPParagraphText"/>
        <w:suppressLineNumbers/>
      </w:pPr>
      <w:r w:rsidRPr="009149B8">
        <w:t xml:space="preserve">The </w:t>
      </w:r>
      <w:r w:rsidR="003C6E46">
        <w:rPr>
          <w:rFonts w:hint="eastAsia"/>
        </w:rPr>
        <w:t>MS-</w:t>
      </w:r>
      <w:r w:rsidR="00C620C9">
        <w:rPr>
          <w:rFonts w:eastAsiaTheme="minorEastAsia"/>
          <w:lang w:eastAsia="zh-CN"/>
        </w:rPr>
        <w:t>CPSWS</w:t>
      </w:r>
      <w:r>
        <w:rPr>
          <w:rFonts w:hint="eastAsia"/>
        </w:rPr>
        <w:t xml:space="preserve"> adapter</w:t>
      </w:r>
      <w:r w:rsidRPr="009149B8">
        <w:rPr>
          <w:rFonts w:hint="eastAsia"/>
        </w:rPr>
        <w:t xml:space="preserve"> </w:t>
      </w:r>
      <w:r w:rsidR="00A1098D">
        <w:rPr>
          <w:rFonts w:eastAsiaTheme="minorEastAsia" w:hint="eastAsia"/>
          <w:lang w:eastAsia="zh-CN"/>
        </w:rPr>
        <w:t>invoke</w:t>
      </w:r>
      <w:r w:rsidRPr="009149B8">
        <w:t xml:space="preserve"> the operations in proxy class of the </w:t>
      </w:r>
      <w:r w:rsidR="00C620C9">
        <w:t>protocol</w:t>
      </w:r>
      <w:r w:rsidRPr="009149B8">
        <w:t xml:space="preserve">, </w:t>
      </w:r>
      <w:r w:rsidR="00A1098D">
        <w:rPr>
          <w:rFonts w:eastAsiaTheme="minorEastAsia" w:hint="eastAsia"/>
          <w:lang w:eastAsia="zh-CN"/>
        </w:rPr>
        <w:t>which</w:t>
      </w:r>
      <w:r w:rsidRPr="009149B8">
        <w:t xml:space="preserve"> serializes the parameter values to the SOAP request messages, then the SOAP request messages are sent out by proxy class.</w:t>
      </w:r>
    </w:p>
    <w:p w14:paraId="3508F695" w14:textId="77777777" w:rsidR="00F02A1A" w:rsidRPr="002E0DE2" w:rsidRDefault="00F02A1A" w:rsidP="00AA08FE">
      <w:pPr>
        <w:pStyle w:val="LWPHeading4H4"/>
        <w:suppressLineNumbers/>
      </w:pPr>
      <w:bookmarkStart w:id="37" w:name="_Toc352147465"/>
      <w:r w:rsidRPr="002C0AF5">
        <w:t>Message consumption</w:t>
      </w:r>
      <w:bookmarkEnd w:id="37"/>
    </w:p>
    <w:p w14:paraId="3508F699" w14:textId="31B738DE" w:rsidR="00F02A1A" w:rsidRDefault="00F02A1A" w:rsidP="00AA08FE">
      <w:pPr>
        <w:pStyle w:val="LWPParagraphText"/>
        <w:suppressLineNumbers/>
        <w:rPr>
          <w:rFonts w:eastAsiaTheme="minorEastAsia"/>
        </w:rPr>
      </w:pPr>
      <w:r w:rsidRPr="00345E2E">
        <w:rPr>
          <w:rFonts w:eastAsiaTheme="minorEastAsia"/>
        </w:rPr>
        <w:t>The messages received from the SUT will be parsed in the MS-</w:t>
      </w:r>
      <w:r w:rsidR="00527B22">
        <w:rPr>
          <w:rFonts w:eastAsiaTheme="minorEastAsia"/>
          <w:lang w:eastAsia="zh-CN"/>
        </w:rPr>
        <w:t>CPSWS</w:t>
      </w:r>
      <w:r w:rsidRPr="00345E2E">
        <w:rPr>
          <w:rFonts w:eastAsiaTheme="minorEastAsia"/>
        </w:rPr>
        <w:t xml:space="preserve"> proxy class and be passed upon to the MS-</w:t>
      </w:r>
      <w:r w:rsidR="00527B22">
        <w:rPr>
          <w:rFonts w:eastAsiaTheme="minorEastAsia"/>
          <w:lang w:eastAsia="zh-CN"/>
        </w:rPr>
        <w:t>CPSWS</w:t>
      </w:r>
      <w:r w:rsidRPr="00345E2E">
        <w:rPr>
          <w:rFonts w:eastAsiaTheme="minorEastAsia"/>
        </w:rPr>
        <w:t xml:space="preserve"> adapter. Then these messages are consumed in the MS-</w:t>
      </w:r>
      <w:r w:rsidR="00527B22">
        <w:rPr>
          <w:rFonts w:eastAsiaTheme="minorEastAsia"/>
          <w:lang w:eastAsia="zh-CN"/>
        </w:rPr>
        <w:t>CPSWS</w:t>
      </w:r>
      <w:r w:rsidRPr="00345E2E">
        <w:rPr>
          <w:rFonts w:eastAsiaTheme="minorEastAsia"/>
        </w:rPr>
        <w:t xml:space="preserve"> adapter to validate the message format</w:t>
      </w:r>
      <w:r w:rsidR="00DF769C">
        <w:rPr>
          <w:rFonts w:eastAsiaTheme="minorEastAsia" w:hint="eastAsia"/>
          <w:lang w:eastAsia="zh-CN"/>
        </w:rPr>
        <w:t xml:space="preserve"> requirement,</w:t>
      </w:r>
      <w:r w:rsidR="00DF769C">
        <w:rPr>
          <w:rFonts w:eastAsiaTheme="minorEastAsia"/>
        </w:rPr>
        <w:t xml:space="preserve"> and </w:t>
      </w:r>
      <w:r w:rsidR="00F54DD0" w:rsidRPr="00660B89">
        <w:t>consumed in the test cases to validate</w:t>
      </w:r>
      <w:r w:rsidR="00F54DD0">
        <w:t xml:space="preserve"> the logic-related requirements</w:t>
      </w:r>
      <w:r w:rsidRPr="00345E2E">
        <w:rPr>
          <w:rFonts w:eastAsiaTheme="minorEastAsia"/>
        </w:rPr>
        <w:t>.</w:t>
      </w:r>
    </w:p>
    <w:p w14:paraId="4C80BEF8" w14:textId="77777777" w:rsidR="00DB33CB" w:rsidRPr="00345E2E" w:rsidRDefault="00DB33CB" w:rsidP="00DB33CB">
      <w:pPr>
        <w:pStyle w:val="LWPHeading4H4"/>
        <w:suppressLineNumbers/>
      </w:pPr>
      <w:bookmarkStart w:id="38" w:name="_Toc352147466"/>
      <w:r w:rsidRPr="00345E2E">
        <w:lastRenderedPageBreak/>
        <w:t>SUT control adapter</w:t>
      </w:r>
      <w:bookmarkEnd w:id="38"/>
    </w:p>
    <w:p w14:paraId="57CC1CFB" w14:textId="1E27898B" w:rsidR="00DB33CB" w:rsidRPr="00A866A6" w:rsidRDefault="00DB33CB" w:rsidP="00AA08FE">
      <w:pPr>
        <w:pStyle w:val="LWPParagraphText"/>
        <w:suppressLineNumbers/>
        <w:rPr>
          <w:rFonts w:eastAsiaTheme="minorEastAsia"/>
          <w:lang w:eastAsia="zh-CN"/>
        </w:rPr>
      </w:pPr>
      <w:r w:rsidRPr="00345E2E">
        <w:t>The</w:t>
      </w:r>
      <w:r w:rsidRPr="009149B8">
        <w:t xml:space="preserve"> SUT control adapter is</w:t>
      </w:r>
      <w:r w:rsidRPr="002C0AF5">
        <w:t xml:space="preserve"> designed to retrieve </w:t>
      </w:r>
      <w:r>
        <w:rPr>
          <w:lang w:eastAsia="zh-CN"/>
        </w:rPr>
        <w:t xml:space="preserve">claim types, claim value types and entity types </w:t>
      </w:r>
      <w:r w:rsidRPr="002C0AF5">
        <w:t>from the SUT.</w:t>
      </w:r>
      <w:r w:rsidRPr="002E0DE2">
        <w:t xml:space="preserve"> </w:t>
      </w:r>
    </w:p>
    <w:p w14:paraId="3508F69A" w14:textId="77777777" w:rsidR="006E51B2" w:rsidRPr="00DF32C4" w:rsidRDefault="006E51B2" w:rsidP="00AA08FE">
      <w:pPr>
        <w:pStyle w:val="Heading3"/>
        <w:suppressLineNumbers/>
      </w:pPr>
      <w:bookmarkStart w:id="39" w:name="_Toc387069109"/>
      <w:r>
        <w:t xml:space="preserve">Adapter </w:t>
      </w:r>
      <w:r w:rsidR="005D3475">
        <w:rPr>
          <w:rFonts w:eastAsiaTheme="minorEastAsia" w:hint="eastAsia"/>
        </w:rPr>
        <w:t>a</w:t>
      </w:r>
      <w:r w:rsidRPr="001055A6">
        <w:t xml:space="preserve">bstract </w:t>
      </w:r>
      <w:r w:rsidR="005D3475">
        <w:rPr>
          <w:rFonts w:eastAsiaTheme="minorEastAsia" w:hint="eastAsia"/>
        </w:rPr>
        <w:t>layer</w:t>
      </w:r>
      <w:bookmarkEnd w:id="39"/>
    </w:p>
    <w:p w14:paraId="3508F6A6" w14:textId="413DE893" w:rsidR="00013644" w:rsidRPr="009149B8" w:rsidRDefault="00013644" w:rsidP="00AA08FE">
      <w:pPr>
        <w:pStyle w:val="LWPHeading4H4"/>
        <w:suppressLineNumbers/>
      </w:pPr>
      <w:bookmarkStart w:id="40" w:name="_Toc352147468"/>
      <w:r w:rsidRPr="009149B8">
        <w:t>Protocol adapter</w:t>
      </w:r>
      <w:bookmarkEnd w:id="40"/>
      <w:r w:rsidRPr="009149B8">
        <w:t xml:space="preserve"> </w:t>
      </w:r>
    </w:p>
    <w:p w14:paraId="3508F6A8" w14:textId="44ACAB54" w:rsidR="00013644" w:rsidRPr="001B7A30" w:rsidRDefault="00A866A6" w:rsidP="00AA08FE">
      <w:pPr>
        <w:pStyle w:val="LWPHeading5H5"/>
        <w:suppressLineNumbers/>
        <w:rPr>
          <w:i w:val="0"/>
        </w:rPr>
      </w:pPr>
      <w:bookmarkStart w:id="41" w:name="_Toc352147469"/>
      <w:r>
        <w:rPr>
          <w:i w:val="0"/>
        </w:rPr>
        <w:t>MS-CPSWS</w:t>
      </w:r>
      <w:r w:rsidR="00013644" w:rsidRPr="001B7A30">
        <w:rPr>
          <w:i w:val="0"/>
        </w:rPr>
        <w:t xml:space="preserve"> adapter interface</w:t>
      </w:r>
      <w:bookmarkEnd w:id="41"/>
    </w:p>
    <w:p w14:paraId="3508F6A9" w14:textId="3F378F10" w:rsidR="00013644" w:rsidRPr="009149B8" w:rsidRDefault="00013644" w:rsidP="00AA08FE">
      <w:pPr>
        <w:pStyle w:val="LWPParagraphText"/>
        <w:suppressLineNumbers/>
      </w:pPr>
      <w:r w:rsidRPr="009149B8">
        <w:t xml:space="preserve">There are </w:t>
      </w:r>
      <w:r w:rsidR="00693202" w:rsidRPr="00693202">
        <w:rPr>
          <w:lang w:eastAsia="zh-CN"/>
        </w:rPr>
        <w:t>13 methods declared in the MS-CPSWS adapter interface IMS_CPSWSAdapter</w:t>
      </w:r>
      <w:r w:rsidRPr="009149B8">
        <w:t xml:space="preserve">.  </w:t>
      </w:r>
    </w:p>
    <w:p w14:paraId="3508F6AB" w14:textId="77777777" w:rsidR="00013644" w:rsidRPr="007359C7" w:rsidRDefault="00013644" w:rsidP="00AA08FE">
      <w:pPr>
        <w:pStyle w:val="LWPParagraphText"/>
        <w:suppressLineNumbers/>
      </w:pPr>
      <w:r w:rsidRPr="00336076">
        <w:rPr>
          <w:szCs w:val="18"/>
        </w:rPr>
        <w:t xml:space="preserve">The </w:t>
      </w:r>
      <w:r>
        <w:rPr>
          <w:szCs w:val="18"/>
        </w:rPr>
        <w:t>methods are described in the following table</w:t>
      </w:r>
      <w:r w:rsidRPr="007359C7">
        <w:t>:</w:t>
      </w:r>
    </w:p>
    <w:tbl>
      <w:tblPr>
        <w:tblStyle w:val="TableGrid"/>
        <w:tblW w:w="9356" w:type="dxa"/>
        <w:tblInd w:w="108" w:type="dxa"/>
        <w:tblLook w:val="04A0" w:firstRow="1" w:lastRow="0" w:firstColumn="1" w:lastColumn="0" w:noHBand="0" w:noVBand="1"/>
      </w:tblPr>
      <w:tblGrid>
        <w:gridCol w:w="619"/>
        <w:gridCol w:w="2317"/>
        <w:gridCol w:w="6420"/>
      </w:tblGrid>
      <w:tr w:rsidR="00013644" w:rsidRPr="009149B8" w14:paraId="3508F6AF" w14:textId="77777777" w:rsidTr="005041E2">
        <w:tc>
          <w:tcPr>
            <w:tcW w:w="620" w:type="dxa"/>
            <w:shd w:val="clear" w:color="auto" w:fill="D9D9D9" w:themeFill="background1" w:themeFillShade="D9"/>
            <w:vAlign w:val="center"/>
          </w:tcPr>
          <w:p w14:paraId="3508F6AC" w14:textId="77777777" w:rsidR="00013644" w:rsidRPr="009149B8" w:rsidRDefault="00013644" w:rsidP="00AA08FE">
            <w:pPr>
              <w:pStyle w:val="LWPTableHeading"/>
              <w:suppressLineNumbers/>
            </w:pPr>
            <w:r w:rsidRPr="009149B8">
              <w:t>No.</w:t>
            </w:r>
          </w:p>
        </w:tc>
        <w:tc>
          <w:tcPr>
            <w:tcW w:w="2231" w:type="dxa"/>
            <w:shd w:val="clear" w:color="auto" w:fill="D9D9D9" w:themeFill="background1" w:themeFillShade="D9"/>
            <w:vAlign w:val="center"/>
          </w:tcPr>
          <w:p w14:paraId="3508F6AD" w14:textId="77777777" w:rsidR="00013644" w:rsidRPr="009149B8" w:rsidRDefault="00013644" w:rsidP="00AA08FE">
            <w:pPr>
              <w:pStyle w:val="LWPTableHeading"/>
              <w:suppressLineNumbers/>
            </w:pPr>
            <w:r w:rsidRPr="009149B8">
              <w:t>Methods</w:t>
            </w:r>
          </w:p>
        </w:tc>
        <w:tc>
          <w:tcPr>
            <w:tcW w:w="6505" w:type="dxa"/>
            <w:shd w:val="clear" w:color="auto" w:fill="D9D9D9" w:themeFill="background1" w:themeFillShade="D9"/>
            <w:vAlign w:val="center"/>
          </w:tcPr>
          <w:p w14:paraId="3508F6AE" w14:textId="77777777" w:rsidR="00013644" w:rsidRPr="009149B8" w:rsidRDefault="00013644" w:rsidP="00AA08FE">
            <w:pPr>
              <w:pStyle w:val="LWPTableHeading"/>
              <w:suppressLineNumbers/>
            </w:pPr>
            <w:r w:rsidRPr="009149B8">
              <w:t>Description</w:t>
            </w:r>
          </w:p>
        </w:tc>
      </w:tr>
      <w:tr w:rsidR="00013644" w:rsidRPr="009149B8" w14:paraId="3508F6B3" w14:textId="77777777" w:rsidTr="005041E2">
        <w:tc>
          <w:tcPr>
            <w:tcW w:w="620" w:type="dxa"/>
            <w:vAlign w:val="center"/>
          </w:tcPr>
          <w:p w14:paraId="3508F6B0" w14:textId="77777777" w:rsidR="00013644" w:rsidRPr="009149B8" w:rsidRDefault="00013644" w:rsidP="00AA08FE">
            <w:pPr>
              <w:pStyle w:val="LWPTableText"/>
              <w:suppressLineNumbers/>
            </w:pPr>
            <w:r>
              <w:rPr>
                <w:rFonts w:hint="eastAsia"/>
              </w:rPr>
              <w:t>1</w:t>
            </w:r>
          </w:p>
        </w:tc>
        <w:tc>
          <w:tcPr>
            <w:tcW w:w="2231" w:type="dxa"/>
            <w:vAlign w:val="center"/>
          </w:tcPr>
          <w:p w14:paraId="3508F6B1" w14:textId="7395EF31" w:rsidR="00013644" w:rsidRPr="009149B8" w:rsidRDefault="000D64F9" w:rsidP="00AA08FE">
            <w:pPr>
              <w:pStyle w:val="LWPTableText"/>
              <w:suppressLineNumbers/>
              <w:rPr>
                <w:rFonts w:eastAsia="Verdana"/>
                <w:i/>
              </w:rPr>
            </w:pPr>
            <w:r w:rsidRPr="000D64F9">
              <w:t>ClaimTypes</w:t>
            </w:r>
          </w:p>
        </w:tc>
        <w:tc>
          <w:tcPr>
            <w:tcW w:w="6505" w:type="dxa"/>
            <w:vAlign w:val="center"/>
          </w:tcPr>
          <w:p w14:paraId="3508F6B2" w14:textId="004F37CD" w:rsidR="00013644" w:rsidRPr="009149B8" w:rsidRDefault="000D64F9" w:rsidP="00AA08FE">
            <w:pPr>
              <w:pStyle w:val="LWPTableText"/>
              <w:suppressLineNumbers/>
              <w:rPr>
                <w:rFonts w:eastAsia="Verdana"/>
                <w:i/>
              </w:rPr>
            </w:pPr>
            <w:r>
              <w:t>R</w:t>
            </w:r>
            <w:r w:rsidRPr="000D64F9">
              <w:t>etrieve a list of all possible claim types from a list of claims providers.</w:t>
            </w:r>
          </w:p>
        </w:tc>
      </w:tr>
      <w:tr w:rsidR="00013644" w:rsidRPr="009149B8" w14:paraId="3508F6B7" w14:textId="77777777" w:rsidTr="005041E2">
        <w:tc>
          <w:tcPr>
            <w:tcW w:w="620" w:type="dxa"/>
            <w:vAlign w:val="center"/>
          </w:tcPr>
          <w:p w14:paraId="3508F6B4" w14:textId="77777777" w:rsidR="00013644" w:rsidRPr="009149B8" w:rsidRDefault="00013644" w:rsidP="00AA08FE">
            <w:pPr>
              <w:pStyle w:val="LWPTableText"/>
              <w:suppressLineNumbers/>
              <w:rPr>
                <w:rFonts w:eastAsia="Verdana"/>
                <w:i/>
              </w:rPr>
            </w:pPr>
            <w:r>
              <w:rPr>
                <w:rFonts w:hint="eastAsia"/>
              </w:rPr>
              <w:t>2</w:t>
            </w:r>
          </w:p>
        </w:tc>
        <w:tc>
          <w:tcPr>
            <w:tcW w:w="2231" w:type="dxa"/>
            <w:vAlign w:val="center"/>
          </w:tcPr>
          <w:p w14:paraId="3508F6B5" w14:textId="56711228" w:rsidR="00013644" w:rsidRPr="009149B8" w:rsidRDefault="00B90C0B" w:rsidP="00AA08FE">
            <w:pPr>
              <w:pStyle w:val="LWPTableText"/>
              <w:suppressLineNumbers/>
              <w:rPr>
                <w:rFonts w:eastAsia="Verdana"/>
                <w:i/>
              </w:rPr>
            </w:pPr>
            <w:r w:rsidRPr="00B90C0B">
              <w:t>ClaimValueTypes</w:t>
            </w:r>
          </w:p>
        </w:tc>
        <w:tc>
          <w:tcPr>
            <w:tcW w:w="6505" w:type="dxa"/>
            <w:vAlign w:val="center"/>
          </w:tcPr>
          <w:p w14:paraId="3508F6B6" w14:textId="706BB6F8" w:rsidR="00013644" w:rsidRPr="009149B8" w:rsidRDefault="00B90C0B" w:rsidP="00AA08FE">
            <w:pPr>
              <w:pStyle w:val="LWPTableText"/>
              <w:suppressLineNumbers/>
              <w:rPr>
                <w:rFonts w:eastAsia="Verdana"/>
                <w:i/>
              </w:rPr>
            </w:pPr>
            <w:r>
              <w:t>Retrieve a list of claim value types from a list of claims providers.</w:t>
            </w:r>
          </w:p>
        </w:tc>
      </w:tr>
      <w:tr w:rsidR="00B90C0B" w:rsidRPr="009149B8" w14:paraId="00AE5188" w14:textId="77777777" w:rsidTr="005041E2">
        <w:tc>
          <w:tcPr>
            <w:tcW w:w="620" w:type="dxa"/>
            <w:vAlign w:val="center"/>
          </w:tcPr>
          <w:p w14:paraId="3CE0A5E8" w14:textId="2B9AD06C" w:rsidR="00B90C0B" w:rsidRDefault="00B23C6C" w:rsidP="00AA08FE">
            <w:pPr>
              <w:pStyle w:val="LWPTableText"/>
              <w:suppressLineNumbers/>
            </w:pPr>
            <w:r>
              <w:t>3</w:t>
            </w:r>
          </w:p>
        </w:tc>
        <w:tc>
          <w:tcPr>
            <w:tcW w:w="2231" w:type="dxa"/>
            <w:vAlign w:val="center"/>
          </w:tcPr>
          <w:p w14:paraId="11499305" w14:textId="145379F4" w:rsidR="00B90C0B" w:rsidRPr="009149B8" w:rsidRDefault="0057222A" w:rsidP="00AA08FE">
            <w:pPr>
              <w:pStyle w:val="LWPTableText"/>
              <w:suppressLineNumbers/>
            </w:pPr>
            <w:r w:rsidRPr="0057222A">
              <w:t>EntityTypes</w:t>
            </w:r>
          </w:p>
        </w:tc>
        <w:tc>
          <w:tcPr>
            <w:tcW w:w="6505" w:type="dxa"/>
            <w:vAlign w:val="center"/>
          </w:tcPr>
          <w:p w14:paraId="4E99E335" w14:textId="7E9B9F0E" w:rsidR="00B90C0B" w:rsidRPr="009149B8" w:rsidRDefault="0057222A" w:rsidP="00AA08FE">
            <w:pPr>
              <w:pStyle w:val="LWPTableText"/>
              <w:suppressLineNumbers/>
            </w:pPr>
            <w:r>
              <w:t>R</w:t>
            </w:r>
            <w:r w:rsidRPr="0057222A">
              <w:t>etrieve a list of all possible picker entity types from a list of claims providers.</w:t>
            </w:r>
          </w:p>
        </w:tc>
      </w:tr>
      <w:tr w:rsidR="00B90C0B" w:rsidRPr="009149B8" w14:paraId="5C36C2C3" w14:textId="77777777" w:rsidTr="005041E2">
        <w:tc>
          <w:tcPr>
            <w:tcW w:w="620" w:type="dxa"/>
            <w:vAlign w:val="center"/>
          </w:tcPr>
          <w:p w14:paraId="71F0EF3E" w14:textId="6D3A9387" w:rsidR="00B90C0B" w:rsidRDefault="00B23C6C" w:rsidP="00AA08FE">
            <w:pPr>
              <w:pStyle w:val="LWPTableText"/>
              <w:suppressLineNumbers/>
            </w:pPr>
            <w:r>
              <w:t>4</w:t>
            </w:r>
          </w:p>
        </w:tc>
        <w:tc>
          <w:tcPr>
            <w:tcW w:w="2231" w:type="dxa"/>
            <w:vAlign w:val="center"/>
          </w:tcPr>
          <w:p w14:paraId="43170E11" w14:textId="28AB0B22" w:rsidR="00B90C0B" w:rsidRPr="009149B8" w:rsidRDefault="0057222A" w:rsidP="00AA08FE">
            <w:pPr>
              <w:pStyle w:val="LWPTableText"/>
              <w:suppressLineNumbers/>
            </w:pPr>
            <w:r w:rsidRPr="0057222A">
              <w:t>GetHierarchy</w:t>
            </w:r>
          </w:p>
        </w:tc>
        <w:tc>
          <w:tcPr>
            <w:tcW w:w="6505" w:type="dxa"/>
            <w:vAlign w:val="center"/>
          </w:tcPr>
          <w:p w14:paraId="66837545" w14:textId="583528D7" w:rsidR="00B90C0B" w:rsidRPr="009149B8" w:rsidRDefault="0057222A" w:rsidP="00AA08FE">
            <w:pPr>
              <w:pStyle w:val="LWPTableText"/>
              <w:suppressLineNumbers/>
            </w:pPr>
            <w:r>
              <w:t>R</w:t>
            </w:r>
            <w:r w:rsidRPr="0057222A">
              <w:t>etrieve a claims provider hierarchy tree from a claims provider.</w:t>
            </w:r>
          </w:p>
        </w:tc>
      </w:tr>
      <w:tr w:rsidR="00B90C0B" w:rsidRPr="009149B8" w14:paraId="0008E66C" w14:textId="77777777" w:rsidTr="005041E2">
        <w:tc>
          <w:tcPr>
            <w:tcW w:w="620" w:type="dxa"/>
            <w:vAlign w:val="center"/>
          </w:tcPr>
          <w:p w14:paraId="3987DA37" w14:textId="7B3A8924" w:rsidR="00B90C0B" w:rsidRDefault="00B23C6C" w:rsidP="00AA08FE">
            <w:pPr>
              <w:pStyle w:val="LWPTableText"/>
              <w:suppressLineNumbers/>
            </w:pPr>
            <w:r>
              <w:t>5</w:t>
            </w:r>
          </w:p>
        </w:tc>
        <w:tc>
          <w:tcPr>
            <w:tcW w:w="2231" w:type="dxa"/>
            <w:vAlign w:val="center"/>
          </w:tcPr>
          <w:p w14:paraId="2BCB36DD" w14:textId="21A7310A" w:rsidR="00B90C0B" w:rsidRPr="009149B8" w:rsidRDefault="00142DB5" w:rsidP="00AA08FE">
            <w:pPr>
              <w:pStyle w:val="LWPTableText"/>
              <w:suppressLineNumbers/>
            </w:pPr>
            <w:r w:rsidRPr="00142DB5">
              <w:t>GetHierarchyAll</w:t>
            </w:r>
          </w:p>
        </w:tc>
        <w:tc>
          <w:tcPr>
            <w:tcW w:w="6505" w:type="dxa"/>
            <w:vAlign w:val="center"/>
          </w:tcPr>
          <w:p w14:paraId="2E048FAF" w14:textId="268DBDB1" w:rsidR="00B90C0B" w:rsidRPr="009149B8" w:rsidRDefault="00142DB5" w:rsidP="00AA08FE">
            <w:pPr>
              <w:pStyle w:val="LWPTableText"/>
              <w:suppressLineNumbers/>
            </w:pPr>
            <w:r>
              <w:t>R</w:t>
            </w:r>
            <w:r w:rsidRPr="00142DB5">
              <w:t>etrieve a list of claims provider hierarchy trees from a list of claims providers.</w:t>
            </w:r>
          </w:p>
        </w:tc>
      </w:tr>
      <w:tr w:rsidR="00B90C0B" w:rsidRPr="009149B8" w14:paraId="5928695F" w14:textId="77777777" w:rsidTr="005041E2">
        <w:tc>
          <w:tcPr>
            <w:tcW w:w="620" w:type="dxa"/>
            <w:vAlign w:val="center"/>
          </w:tcPr>
          <w:p w14:paraId="2F4B1F37" w14:textId="0FAC27E3" w:rsidR="00B90C0B" w:rsidRDefault="00B23C6C" w:rsidP="00AA08FE">
            <w:pPr>
              <w:pStyle w:val="LWPTableText"/>
              <w:suppressLineNumbers/>
            </w:pPr>
            <w:r>
              <w:t>6</w:t>
            </w:r>
          </w:p>
        </w:tc>
        <w:tc>
          <w:tcPr>
            <w:tcW w:w="2231" w:type="dxa"/>
            <w:vAlign w:val="center"/>
          </w:tcPr>
          <w:p w14:paraId="6FF94C0E" w14:textId="67D8E59B" w:rsidR="00B90C0B" w:rsidRPr="009149B8" w:rsidRDefault="00142DB5" w:rsidP="00AA08FE">
            <w:pPr>
              <w:pStyle w:val="LWPTableText"/>
              <w:suppressLineNumbers/>
            </w:pPr>
            <w:r w:rsidRPr="00142DB5">
              <w:t>HierarchyProviderSchema</w:t>
            </w:r>
          </w:p>
        </w:tc>
        <w:tc>
          <w:tcPr>
            <w:tcW w:w="6505" w:type="dxa"/>
            <w:vAlign w:val="center"/>
          </w:tcPr>
          <w:p w14:paraId="49E7B570" w14:textId="73E362A7" w:rsidR="00B90C0B" w:rsidRPr="009149B8" w:rsidRDefault="00142DB5" w:rsidP="00AA08FE">
            <w:pPr>
              <w:pStyle w:val="LWPTableText"/>
              <w:suppressLineNumbers/>
            </w:pPr>
            <w:r>
              <w:t>R</w:t>
            </w:r>
            <w:r w:rsidRPr="00142DB5">
              <w:t>etrieve schema for the current hierarchy provider.</w:t>
            </w:r>
          </w:p>
        </w:tc>
      </w:tr>
      <w:tr w:rsidR="00B90C0B" w:rsidRPr="009149B8" w14:paraId="06165FDC" w14:textId="77777777" w:rsidTr="005041E2">
        <w:tc>
          <w:tcPr>
            <w:tcW w:w="620" w:type="dxa"/>
            <w:vAlign w:val="center"/>
          </w:tcPr>
          <w:p w14:paraId="4085479C" w14:textId="5A82E20A" w:rsidR="00B90C0B" w:rsidRDefault="00B23C6C" w:rsidP="00AA08FE">
            <w:pPr>
              <w:pStyle w:val="LWPTableText"/>
              <w:suppressLineNumbers/>
            </w:pPr>
            <w:r>
              <w:t>7</w:t>
            </w:r>
          </w:p>
        </w:tc>
        <w:tc>
          <w:tcPr>
            <w:tcW w:w="2231" w:type="dxa"/>
            <w:vAlign w:val="center"/>
          </w:tcPr>
          <w:p w14:paraId="54190AE8" w14:textId="3FE01C86" w:rsidR="00B90C0B" w:rsidRPr="009149B8" w:rsidRDefault="002B4211" w:rsidP="00AA08FE">
            <w:pPr>
              <w:pStyle w:val="LWPTableText"/>
              <w:suppressLineNumbers/>
            </w:pPr>
            <w:r w:rsidRPr="002B4211">
              <w:t>ProviderSchemas</w:t>
            </w:r>
          </w:p>
        </w:tc>
        <w:tc>
          <w:tcPr>
            <w:tcW w:w="6505" w:type="dxa"/>
            <w:vAlign w:val="center"/>
          </w:tcPr>
          <w:p w14:paraId="5FC43AF3" w14:textId="44750D6C" w:rsidR="00B90C0B" w:rsidRPr="009149B8" w:rsidRDefault="002B4211" w:rsidP="00AA08FE">
            <w:pPr>
              <w:pStyle w:val="LWPTableText"/>
              <w:suppressLineNumbers/>
            </w:pPr>
            <w:r>
              <w:t>R</w:t>
            </w:r>
            <w:r w:rsidRPr="002B4211">
              <w:t>etrieve a list of claims provider schemas from a list of claims providers.</w:t>
            </w:r>
          </w:p>
        </w:tc>
      </w:tr>
      <w:tr w:rsidR="00B90C0B" w:rsidRPr="009149B8" w14:paraId="2794B9C3" w14:textId="77777777" w:rsidTr="005041E2">
        <w:tc>
          <w:tcPr>
            <w:tcW w:w="620" w:type="dxa"/>
            <w:vAlign w:val="center"/>
          </w:tcPr>
          <w:p w14:paraId="15A40D2A" w14:textId="6A268AC6" w:rsidR="00B90C0B" w:rsidRDefault="00B23C6C" w:rsidP="00AA08FE">
            <w:pPr>
              <w:pStyle w:val="LWPTableText"/>
              <w:suppressLineNumbers/>
            </w:pPr>
            <w:r>
              <w:t>8</w:t>
            </w:r>
          </w:p>
        </w:tc>
        <w:tc>
          <w:tcPr>
            <w:tcW w:w="2231" w:type="dxa"/>
            <w:vAlign w:val="center"/>
          </w:tcPr>
          <w:p w14:paraId="5199B0B1" w14:textId="1583C359" w:rsidR="00B90C0B" w:rsidRPr="009149B8" w:rsidRDefault="001515A0" w:rsidP="00AA08FE">
            <w:pPr>
              <w:pStyle w:val="LWPTableText"/>
              <w:suppressLineNumbers/>
            </w:pPr>
            <w:r w:rsidRPr="001515A0">
              <w:t>Resolve</w:t>
            </w:r>
          </w:p>
        </w:tc>
        <w:tc>
          <w:tcPr>
            <w:tcW w:w="6505" w:type="dxa"/>
            <w:vAlign w:val="center"/>
          </w:tcPr>
          <w:p w14:paraId="101C4521" w14:textId="5BDD7B00" w:rsidR="00B90C0B" w:rsidRPr="009149B8" w:rsidRDefault="001515A0" w:rsidP="00AA08FE">
            <w:pPr>
              <w:pStyle w:val="LWPTableText"/>
              <w:suppressLineNumbers/>
            </w:pPr>
            <w:r>
              <w:t>R</w:t>
            </w:r>
            <w:r w:rsidRPr="001515A0">
              <w:t>esolve an input string to picker entities using a list of claims providers.</w:t>
            </w:r>
          </w:p>
        </w:tc>
      </w:tr>
      <w:tr w:rsidR="00B90C0B" w:rsidRPr="009149B8" w14:paraId="2EA396C9" w14:textId="77777777" w:rsidTr="005041E2">
        <w:tc>
          <w:tcPr>
            <w:tcW w:w="620" w:type="dxa"/>
            <w:vAlign w:val="center"/>
          </w:tcPr>
          <w:p w14:paraId="1C2C2B17" w14:textId="63A6B268" w:rsidR="00B90C0B" w:rsidRDefault="00B23C6C" w:rsidP="00AA08FE">
            <w:pPr>
              <w:pStyle w:val="LWPTableText"/>
              <w:suppressLineNumbers/>
            </w:pPr>
            <w:r>
              <w:t>9</w:t>
            </w:r>
          </w:p>
        </w:tc>
        <w:tc>
          <w:tcPr>
            <w:tcW w:w="2231" w:type="dxa"/>
            <w:vAlign w:val="center"/>
          </w:tcPr>
          <w:p w14:paraId="657DC50E" w14:textId="5211CDA7" w:rsidR="00B90C0B" w:rsidRPr="009149B8" w:rsidRDefault="000F2D07" w:rsidP="00AA08FE">
            <w:pPr>
              <w:pStyle w:val="LWPTableText"/>
              <w:suppressLineNumbers/>
            </w:pPr>
            <w:r w:rsidRPr="000F2D07">
              <w:t>ResolveClaim</w:t>
            </w:r>
          </w:p>
        </w:tc>
        <w:tc>
          <w:tcPr>
            <w:tcW w:w="6505" w:type="dxa"/>
            <w:vAlign w:val="center"/>
          </w:tcPr>
          <w:p w14:paraId="24FD90AA" w14:textId="4E855DEA" w:rsidR="00B90C0B" w:rsidRPr="009149B8" w:rsidRDefault="000F2D07" w:rsidP="000F2D07">
            <w:pPr>
              <w:pStyle w:val="LWPTableText"/>
              <w:suppressLineNumbers/>
            </w:pPr>
            <w:r>
              <w:t xml:space="preserve">Resolve an input claim </w:t>
            </w:r>
            <w:r w:rsidRPr="000F2D07">
              <w:t>to picker entities using a list of claims providers.</w:t>
            </w:r>
          </w:p>
        </w:tc>
      </w:tr>
      <w:tr w:rsidR="00B90C0B" w:rsidRPr="009149B8" w14:paraId="68DE87D9" w14:textId="77777777" w:rsidTr="005041E2">
        <w:tc>
          <w:tcPr>
            <w:tcW w:w="620" w:type="dxa"/>
            <w:vAlign w:val="center"/>
          </w:tcPr>
          <w:p w14:paraId="0BBD5F92" w14:textId="0D172FE1" w:rsidR="00B90C0B" w:rsidRDefault="00B23C6C" w:rsidP="00AA08FE">
            <w:pPr>
              <w:pStyle w:val="LWPTableText"/>
              <w:suppressLineNumbers/>
            </w:pPr>
            <w:r>
              <w:t>10</w:t>
            </w:r>
          </w:p>
        </w:tc>
        <w:tc>
          <w:tcPr>
            <w:tcW w:w="2231" w:type="dxa"/>
            <w:vAlign w:val="center"/>
          </w:tcPr>
          <w:p w14:paraId="7B080993" w14:textId="7E32FFA9" w:rsidR="00B90C0B" w:rsidRPr="009149B8" w:rsidRDefault="000F2D07" w:rsidP="00AA08FE">
            <w:pPr>
              <w:pStyle w:val="LWPTableText"/>
              <w:suppressLineNumbers/>
            </w:pPr>
            <w:r w:rsidRPr="000F2D07">
              <w:t>ResolveMultiple</w:t>
            </w:r>
          </w:p>
        </w:tc>
        <w:tc>
          <w:tcPr>
            <w:tcW w:w="6505" w:type="dxa"/>
            <w:vAlign w:val="center"/>
          </w:tcPr>
          <w:p w14:paraId="7E644CAD" w14:textId="60E775C0" w:rsidR="00B90C0B" w:rsidRPr="009149B8" w:rsidRDefault="000F2D07" w:rsidP="00AA08FE">
            <w:pPr>
              <w:pStyle w:val="LWPTableText"/>
              <w:suppressLineNumbers/>
            </w:pPr>
            <w:r>
              <w:t>R</w:t>
            </w:r>
            <w:r w:rsidRPr="000F2D07">
              <w:t>esolve a list of strings to picker entities using a list of claims providers.</w:t>
            </w:r>
          </w:p>
        </w:tc>
      </w:tr>
      <w:tr w:rsidR="00B90C0B" w:rsidRPr="009149B8" w14:paraId="601A5922" w14:textId="77777777" w:rsidTr="005041E2">
        <w:tc>
          <w:tcPr>
            <w:tcW w:w="620" w:type="dxa"/>
            <w:vAlign w:val="center"/>
          </w:tcPr>
          <w:p w14:paraId="2EED2F21" w14:textId="4D947406" w:rsidR="00B90C0B" w:rsidRDefault="00B23C6C" w:rsidP="00AA08FE">
            <w:pPr>
              <w:pStyle w:val="LWPTableText"/>
              <w:suppressLineNumbers/>
            </w:pPr>
            <w:r>
              <w:t>11</w:t>
            </w:r>
          </w:p>
        </w:tc>
        <w:tc>
          <w:tcPr>
            <w:tcW w:w="2231" w:type="dxa"/>
            <w:vAlign w:val="center"/>
          </w:tcPr>
          <w:p w14:paraId="5C35D6BC" w14:textId="5E3F43F9" w:rsidR="00B90C0B" w:rsidRPr="009149B8" w:rsidRDefault="00195C0D" w:rsidP="00AA08FE">
            <w:pPr>
              <w:pStyle w:val="LWPTableText"/>
              <w:suppressLineNumbers/>
            </w:pPr>
            <w:r w:rsidRPr="00195C0D">
              <w:t>ResolveMultipleClaim</w:t>
            </w:r>
          </w:p>
        </w:tc>
        <w:tc>
          <w:tcPr>
            <w:tcW w:w="6505" w:type="dxa"/>
            <w:vAlign w:val="center"/>
          </w:tcPr>
          <w:p w14:paraId="187BCAA8" w14:textId="138853E6" w:rsidR="00B90C0B" w:rsidRPr="009149B8" w:rsidRDefault="00195C0D" w:rsidP="00AA08FE">
            <w:pPr>
              <w:pStyle w:val="LWPTableText"/>
              <w:suppressLineNumbers/>
            </w:pPr>
            <w:r>
              <w:t>R</w:t>
            </w:r>
            <w:r w:rsidRPr="00195C0D">
              <w:t>esolve a list of claims to picker entities using a list of claims providers.</w:t>
            </w:r>
          </w:p>
        </w:tc>
      </w:tr>
      <w:tr w:rsidR="00B90C0B" w:rsidRPr="009149B8" w14:paraId="6F5EDEFD" w14:textId="77777777" w:rsidTr="005041E2">
        <w:tc>
          <w:tcPr>
            <w:tcW w:w="620" w:type="dxa"/>
            <w:vAlign w:val="center"/>
          </w:tcPr>
          <w:p w14:paraId="31550685" w14:textId="5333E73D" w:rsidR="00B90C0B" w:rsidRDefault="00B23C6C" w:rsidP="00AA08FE">
            <w:pPr>
              <w:pStyle w:val="LWPTableText"/>
              <w:suppressLineNumbers/>
            </w:pPr>
            <w:r>
              <w:t>12</w:t>
            </w:r>
          </w:p>
        </w:tc>
        <w:tc>
          <w:tcPr>
            <w:tcW w:w="2231" w:type="dxa"/>
            <w:vAlign w:val="center"/>
          </w:tcPr>
          <w:p w14:paraId="25E7E539" w14:textId="04A8D45D" w:rsidR="00B90C0B" w:rsidRPr="009149B8" w:rsidRDefault="00195C0D" w:rsidP="00AA08FE">
            <w:pPr>
              <w:pStyle w:val="LWPTableText"/>
              <w:suppressLineNumbers/>
            </w:pPr>
            <w:r w:rsidRPr="00195C0D">
              <w:t>Search</w:t>
            </w:r>
          </w:p>
        </w:tc>
        <w:tc>
          <w:tcPr>
            <w:tcW w:w="6505" w:type="dxa"/>
            <w:vAlign w:val="center"/>
          </w:tcPr>
          <w:p w14:paraId="4C518B6E" w14:textId="69ABBD07" w:rsidR="00B90C0B" w:rsidRPr="009149B8" w:rsidRDefault="00195C0D" w:rsidP="00AA08FE">
            <w:pPr>
              <w:pStyle w:val="LWPTableText"/>
              <w:suppressLineNumbers/>
            </w:pPr>
            <w:r>
              <w:t>S</w:t>
            </w:r>
            <w:r w:rsidRPr="00195C0D">
              <w:t>earch for entities on a list of claims providers.</w:t>
            </w:r>
          </w:p>
        </w:tc>
      </w:tr>
      <w:tr w:rsidR="00013644" w:rsidRPr="009149B8" w14:paraId="3508F6BB" w14:textId="77777777" w:rsidTr="005041E2">
        <w:tc>
          <w:tcPr>
            <w:tcW w:w="620" w:type="dxa"/>
            <w:vAlign w:val="center"/>
          </w:tcPr>
          <w:p w14:paraId="3508F6B8" w14:textId="093AFFEE" w:rsidR="00013644" w:rsidRPr="009149B8" w:rsidRDefault="00B23C6C" w:rsidP="00AA08FE">
            <w:pPr>
              <w:pStyle w:val="LWPTableText"/>
              <w:suppressLineNumbers/>
              <w:rPr>
                <w:rFonts w:eastAsia="Verdana"/>
                <w:i/>
              </w:rPr>
            </w:pPr>
            <w:r>
              <w:t>1</w:t>
            </w:r>
            <w:r w:rsidR="00013644">
              <w:rPr>
                <w:rFonts w:hint="eastAsia"/>
              </w:rPr>
              <w:t>3</w:t>
            </w:r>
          </w:p>
        </w:tc>
        <w:tc>
          <w:tcPr>
            <w:tcW w:w="2231" w:type="dxa"/>
            <w:vAlign w:val="center"/>
          </w:tcPr>
          <w:p w14:paraId="3508F6B9" w14:textId="0E045C35" w:rsidR="00013644" w:rsidRPr="009149B8" w:rsidRDefault="00195C0D" w:rsidP="00AA08FE">
            <w:pPr>
              <w:pStyle w:val="LWPTableText"/>
              <w:suppressLineNumbers/>
              <w:rPr>
                <w:rFonts w:eastAsia="Verdana"/>
                <w:i/>
              </w:rPr>
            </w:pPr>
            <w:r w:rsidRPr="00195C0D">
              <w:t>SearchAll</w:t>
            </w:r>
          </w:p>
        </w:tc>
        <w:tc>
          <w:tcPr>
            <w:tcW w:w="6505" w:type="dxa"/>
            <w:vAlign w:val="center"/>
          </w:tcPr>
          <w:p w14:paraId="3508F6BA" w14:textId="78FBE223" w:rsidR="00013644" w:rsidRPr="009149B8" w:rsidRDefault="00195C0D" w:rsidP="008A6C39">
            <w:pPr>
              <w:pStyle w:val="LWPTableText"/>
              <w:suppressLineNumbers/>
              <w:rPr>
                <w:rFonts w:eastAsia="Verdana"/>
                <w:i/>
              </w:rPr>
            </w:pPr>
            <w:r>
              <w:t>S</w:t>
            </w:r>
            <w:r w:rsidRPr="00195C0D">
              <w:t xml:space="preserve">earch </w:t>
            </w:r>
            <w:r w:rsidR="008A6C39">
              <w:t>all</w:t>
            </w:r>
            <w:r w:rsidRPr="00195C0D">
              <w:t xml:space="preserve"> </w:t>
            </w:r>
            <w:r w:rsidR="008A6C39">
              <w:t xml:space="preserve">entities </w:t>
            </w:r>
            <w:r w:rsidRPr="00195C0D">
              <w:t>on a list of claims providers.</w:t>
            </w:r>
          </w:p>
        </w:tc>
      </w:tr>
    </w:tbl>
    <w:p w14:paraId="3508F6BC" w14:textId="02C85CB3" w:rsidR="00013644" w:rsidRDefault="00390A87" w:rsidP="00AA08FE">
      <w:pPr>
        <w:pStyle w:val="LWPTableCaption"/>
        <w:suppressLineNumbers/>
      </w:pPr>
      <w:r>
        <w:t>MS-CPSWS</w:t>
      </w:r>
      <w:r w:rsidR="00013644">
        <w:t xml:space="preserve"> adapter</w:t>
      </w:r>
      <w:r w:rsidR="00013644" w:rsidRPr="009149B8">
        <w:t xml:space="preserve"> interface methods</w:t>
      </w:r>
    </w:p>
    <w:p w14:paraId="08EA89F8" w14:textId="55FDAD7F" w:rsidR="00D12352" w:rsidRPr="00D12352" w:rsidRDefault="00D12352" w:rsidP="00D12352">
      <w:pPr>
        <w:pStyle w:val="LWPHeading4H4"/>
        <w:suppressLineNumbers/>
      </w:pPr>
      <w:bookmarkStart w:id="42" w:name="_Toc352147472"/>
      <w:r w:rsidRPr="009149B8">
        <w:t>SUT control adapter</w:t>
      </w:r>
      <w:bookmarkEnd w:id="42"/>
    </w:p>
    <w:p w14:paraId="28BBB095" w14:textId="5FE7B65F" w:rsidR="00D12352" w:rsidRPr="009149B8" w:rsidRDefault="00D12352" w:rsidP="00D12352">
      <w:pPr>
        <w:pStyle w:val="LWPParagraphText"/>
        <w:suppressLineNumbers/>
      </w:pPr>
      <w:r w:rsidRPr="009149B8">
        <w:t xml:space="preserve">There </w:t>
      </w:r>
      <w:r w:rsidR="007F19A8">
        <w:t>are</w:t>
      </w:r>
      <w:r w:rsidRPr="009149B8">
        <w:t xml:space="preserve"> </w:t>
      </w:r>
      <w:r>
        <w:t>3</w:t>
      </w:r>
      <w:r w:rsidRPr="009149B8">
        <w:t xml:space="preserve"> method</w:t>
      </w:r>
      <w:r>
        <w:t>s</w:t>
      </w:r>
      <w:r w:rsidRPr="009149B8">
        <w:t xml:space="preserve"> defined in the SUT control adapter interface I</w:t>
      </w:r>
      <w:r>
        <w:t>MS</w:t>
      </w:r>
      <w:r w:rsidRPr="009149B8">
        <w:rPr>
          <w:rFonts w:eastAsia="SimSun"/>
          <w:lang w:eastAsia="zh-CN"/>
        </w:rPr>
        <w:t>_</w:t>
      </w:r>
      <w:r>
        <w:t>CPSWS</w:t>
      </w:r>
      <w:r w:rsidRPr="009149B8">
        <w:t xml:space="preserve">SUTControlAdapter. </w:t>
      </w:r>
    </w:p>
    <w:p w14:paraId="43721487" w14:textId="0A701DAF" w:rsidR="00D12352" w:rsidRPr="009149B8" w:rsidRDefault="00D12352" w:rsidP="0034365F">
      <w:pPr>
        <w:pStyle w:val="LWPListBulletLevel1"/>
        <w:numPr>
          <w:ilvl w:val="0"/>
          <w:numId w:val="0"/>
        </w:numPr>
        <w:suppressLineNumbers/>
      </w:pPr>
      <w:r w:rsidRPr="004D4567">
        <w:t xml:space="preserve">The </w:t>
      </w:r>
      <w:r>
        <w:t>methods are described in the following table</w:t>
      </w:r>
      <w:r w:rsidRPr="009149B8">
        <w:t>:</w:t>
      </w:r>
    </w:p>
    <w:tbl>
      <w:tblPr>
        <w:tblStyle w:val="TableGrid"/>
        <w:tblW w:w="9356" w:type="dxa"/>
        <w:tblInd w:w="108" w:type="dxa"/>
        <w:tblLook w:val="04A0" w:firstRow="1" w:lastRow="0" w:firstColumn="1" w:lastColumn="0" w:noHBand="0" w:noVBand="1"/>
      </w:tblPr>
      <w:tblGrid>
        <w:gridCol w:w="604"/>
        <w:gridCol w:w="2978"/>
        <w:gridCol w:w="5774"/>
      </w:tblGrid>
      <w:tr w:rsidR="00D12352" w:rsidRPr="009149B8" w14:paraId="52638DAC" w14:textId="77777777" w:rsidTr="00A47BB1">
        <w:tc>
          <w:tcPr>
            <w:tcW w:w="625" w:type="dxa"/>
            <w:shd w:val="clear" w:color="auto" w:fill="D9D9D9" w:themeFill="background1" w:themeFillShade="D9"/>
            <w:vAlign w:val="center"/>
          </w:tcPr>
          <w:p w14:paraId="0A8A5510" w14:textId="77777777" w:rsidR="00D12352" w:rsidRPr="009149B8" w:rsidRDefault="00D12352" w:rsidP="00A47BB1">
            <w:pPr>
              <w:pStyle w:val="LWPTableHeading"/>
              <w:suppressLineNumbers/>
            </w:pPr>
            <w:r w:rsidRPr="009149B8">
              <w:t>No.</w:t>
            </w:r>
          </w:p>
        </w:tc>
        <w:tc>
          <w:tcPr>
            <w:tcW w:w="1505" w:type="dxa"/>
            <w:shd w:val="clear" w:color="auto" w:fill="D9D9D9" w:themeFill="background1" w:themeFillShade="D9"/>
            <w:vAlign w:val="center"/>
          </w:tcPr>
          <w:p w14:paraId="77EE0E5E" w14:textId="77777777" w:rsidR="00D12352" w:rsidRPr="009149B8" w:rsidRDefault="00D12352" w:rsidP="00A47BB1">
            <w:pPr>
              <w:pStyle w:val="LWPTableHeading"/>
              <w:suppressLineNumbers/>
            </w:pPr>
            <w:r w:rsidRPr="009149B8">
              <w:t>Methods</w:t>
            </w:r>
          </w:p>
        </w:tc>
        <w:tc>
          <w:tcPr>
            <w:tcW w:w="7226" w:type="dxa"/>
            <w:shd w:val="clear" w:color="auto" w:fill="D9D9D9" w:themeFill="background1" w:themeFillShade="D9"/>
            <w:vAlign w:val="center"/>
          </w:tcPr>
          <w:p w14:paraId="02AA17E6" w14:textId="77777777" w:rsidR="00D12352" w:rsidRPr="009149B8" w:rsidRDefault="00D12352" w:rsidP="00A47BB1">
            <w:pPr>
              <w:pStyle w:val="LWPTableHeading"/>
              <w:suppressLineNumbers/>
            </w:pPr>
            <w:r w:rsidRPr="009149B8">
              <w:t>Description</w:t>
            </w:r>
          </w:p>
        </w:tc>
      </w:tr>
      <w:tr w:rsidR="00D12352" w:rsidRPr="009149B8" w14:paraId="5608BF4D" w14:textId="77777777" w:rsidTr="00A47BB1">
        <w:tc>
          <w:tcPr>
            <w:tcW w:w="625" w:type="dxa"/>
            <w:vAlign w:val="center"/>
          </w:tcPr>
          <w:p w14:paraId="503EE563" w14:textId="77777777" w:rsidR="00D12352" w:rsidRPr="009149B8" w:rsidRDefault="00D12352" w:rsidP="00A47BB1">
            <w:pPr>
              <w:pStyle w:val="LWPTableText"/>
              <w:suppressLineNumbers/>
            </w:pPr>
            <w:r w:rsidRPr="009149B8">
              <w:t>1</w:t>
            </w:r>
          </w:p>
        </w:tc>
        <w:tc>
          <w:tcPr>
            <w:tcW w:w="1505" w:type="dxa"/>
            <w:vAlign w:val="center"/>
          </w:tcPr>
          <w:p w14:paraId="17F2F902" w14:textId="038FABB3" w:rsidR="00D12352" w:rsidRPr="009149B8" w:rsidRDefault="00D12352" w:rsidP="00A47BB1">
            <w:pPr>
              <w:pStyle w:val="LWPTableText"/>
              <w:suppressLineNumbers/>
              <w:rPr>
                <w:rFonts w:eastAsia="Verdana"/>
                <w:i/>
              </w:rPr>
            </w:pPr>
            <w:r w:rsidRPr="00D12352">
              <w:rPr>
                <w:rFonts w:cs="Tahoma"/>
              </w:rPr>
              <w:t>GetClaimTypesInSPProvider</w:t>
            </w:r>
          </w:p>
        </w:tc>
        <w:tc>
          <w:tcPr>
            <w:tcW w:w="7226" w:type="dxa"/>
            <w:vAlign w:val="center"/>
          </w:tcPr>
          <w:p w14:paraId="5F4786BC" w14:textId="32C636D1" w:rsidR="00D12352" w:rsidRPr="009149B8" w:rsidRDefault="000131CA" w:rsidP="00A47BB1">
            <w:pPr>
              <w:pStyle w:val="LWPTableText"/>
              <w:suppressLineNumbers/>
              <w:rPr>
                <w:rFonts w:eastAsia="Verdana"/>
                <w:i/>
              </w:rPr>
            </w:pPr>
            <w:r>
              <w:t>Retrieve</w:t>
            </w:r>
            <w:r w:rsidR="00D12352" w:rsidRPr="00D12352">
              <w:t xml:space="preserve"> </w:t>
            </w:r>
            <w:r w:rsidR="00D12352">
              <w:t>the claim types from the SUT.</w:t>
            </w:r>
          </w:p>
        </w:tc>
      </w:tr>
      <w:tr w:rsidR="00D12352" w:rsidRPr="009149B8" w14:paraId="09D34AC4" w14:textId="77777777" w:rsidTr="00A47BB1">
        <w:tc>
          <w:tcPr>
            <w:tcW w:w="625" w:type="dxa"/>
            <w:vAlign w:val="center"/>
          </w:tcPr>
          <w:p w14:paraId="21836AA1" w14:textId="5C1F6A59" w:rsidR="00D12352" w:rsidRPr="009149B8" w:rsidRDefault="000131CA" w:rsidP="00A47BB1">
            <w:pPr>
              <w:pStyle w:val="LWPTableText"/>
              <w:suppressLineNumbers/>
            </w:pPr>
            <w:r>
              <w:t>2</w:t>
            </w:r>
          </w:p>
        </w:tc>
        <w:tc>
          <w:tcPr>
            <w:tcW w:w="1505" w:type="dxa"/>
            <w:vAlign w:val="center"/>
          </w:tcPr>
          <w:p w14:paraId="499E79A1" w14:textId="23379011" w:rsidR="00D12352" w:rsidRPr="009149B8" w:rsidRDefault="000131CA" w:rsidP="00A47BB1">
            <w:pPr>
              <w:pStyle w:val="LWPTableText"/>
              <w:suppressLineNumbers/>
              <w:rPr>
                <w:rFonts w:cs="Tahoma"/>
              </w:rPr>
            </w:pPr>
            <w:r w:rsidRPr="000131CA">
              <w:rPr>
                <w:rFonts w:cs="Tahoma"/>
              </w:rPr>
              <w:t>GetClaimValueTypesInSPProvider</w:t>
            </w:r>
          </w:p>
        </w:tc>
        <w:tc>
          <w:tcPr>
            <w:tcW w:w="7226" w:type="dxa"/>
            <w:vAlign w:val="center"/>
          </w:tcPr>
          <w:p w14:paraId="5FACF8D7" w14:textId="76267AD7" w:rsidR="00D12352" w:rsidRPr="009149B8" w:rsidRDefault="000131CA" w:rsidP="00A47BB1">
            <w:pPr>
              <w:pStyle w:val="LWPTableText"/>
              <w:suppressLineNumbers/>
            </w:pPr>
            <w:r>
              <w:t>Retrieve</w:t>
            </w:r>
            <w:r w:rsidRPr="00D12352">
              <w:t xml:space="preserve"> </w:t>
            </w:r>
            <w:r>
              <w:t>the claim value types from the SUT.</w:t>
            </w:r>
          </w:p>
        </w:tc>
      </w:tr>
      <w:tr w:rsidR="00D12352" w:rsidRPr="009149B8" w14:paraId="7A062893" w14:textId="77777777" w:rsidTr="00A47BB1">
        <w:tc>
          <w:tcPr>
            <w:tcW w:w="625" w:type="dxa"/>
            <w:vAlign w:val="center"/>
          </w:tcPr>
          <w:p w14:paraId="5A0A66E3" w14:textId="3C3FCCC5" w:rsidR="00D12352" w:rsidRPr="009149B8" w:rsidRDefault="000131CA" w:rsidP="00A47BB1">
            <w:pPr>
              <w:pStyle w:val="LWPTableText"/>
              <w:suppressLineNumbers/>
            </w:pPr>
            <w:r>
              <w:t>3</w:t>
            </w:r>
          </w:p>
        </w:tc>
        <w:tc>
          <w:tcPr>
            <w:tcW w:w="1505" w:type="dxa"/>
            <w:vAlign w:val="center"/>
          </w:tcPr>
          <w:p w14:paraId="5C19FB10" w14:textId="24333B63" w:rsidR="00D12352" w:rsidRPr="009149B8" w:rsidRDefault="000131CA" w:rsidP="00A47BB1">
            <w:pPr>
              <w:pStyle w:val="LWPTableText"/>
              <w:suppressLineNumbers/>
              <w:rPr>
                <w:rFonts w:cs="Tahoma"/>
              </w:rPr>
            </w:pPr>
            <w:r w:rsidRPr="000131CA">
              <w:rPr>
                <w:rFonts w:cs="Tahoma"/>
              </w:rPr>
              <w:t>GetEntityTypesInSPProvider</w:t>
            </w:r>
          </w:p>
        </w:tc>
        <w:tc>
          <w:tcPr>
            <w:tcW w:w="7226" w:type="dxa"/>
            <w:vAlign w:val="center"/>
          </w:tcPr>
          <w:p w14:paraId="6BC18487" w14:textId="2AB6DA24" w:rsidR="00D12352" w:rsidRPr="009149B8" w:rsidRDefault="000131CA" w:rsidP="000131CA">
            <w:pPr>
              <w:pStyle w:val="LWPTableText"/>
              <w:suppressLineNumbers/>
            </w:pPr>
            <w:r>
              <w:t>Retrieve</w:t>
            </w:r>
            <w:r w:rsidRPr="00D12352">
              <w:t xml:space="preserve"> </w:t>
            </w:r>
            <w:r>
              <w:t>the entity types from the SUT.</w:t>
            </w:r>
          </w:p>
        </w:tc>
      </w:tr>
    </w:tbl>
    <w:p w14:paraId="71E0DEE4" w14:textId="128234C2" w:rsidR="00D12352" w:rsidRPr="0013341E" w:rsidRDefault="00D12352" w:rsidP="0013341E">
      <w:pPr>
        <w:pStyle w:val="LWPTableCaption"/>
        <w:suppressLineNumbers/>
        <w:rPr>
          <w:rFonts w:eastAsiaTheme="minorEastAsia" w:cs="Tahoma"/>
          <w:u w:val="single"/>
          <w:lang w:eastAsia="zh-CN"/>
        </w:rPr>
      </w:pPr>
      <w:r w:rsidRPr="009149B8">
        <w:t>SUT control adapter interface method</w:t>
      </w:r>
    </w:p>
    <w:p w14:paraId="3508F6CA" w14:textId="77777777" w:rsidR="006E51B2" w:rsidRDefault="006E51B2" w:rsidP="00AA08FE">
      <w:pPr>
        <w:pStyle w:val="Heading3"/>
        <w:suppressLineNumbers/>
        <w:rPr>
          <w:rFonts w:eastAsiaTheme="minorEastAsia"/>
          <w:lang w:eastAsia="zh-CN"/>
        </w:rPr>
      </w:pPr>
      <w:bookmarkStart w:id="43" w:name="_Toc387069110"/>
      <w:r>
        <w:t xml:space="preserve">Adapter </w:t>
      </w:r>
      <w:r w:rsidR="005D3475">
        <w:rPr>
          <w:rFonts w:eastAsiaTheme="minorEastAsia" w:hint="eastAsia"/>
        </w:rPr>
        <w:t>details</w:t>
      </w:r>
      <w:bookmarkEnd w:id="43"/>
    </w:p>
    <w:p w14:paraId="3508F6DB" w14:textId="77777777" w:rsidR="006D7463" w:rsidRPr="00345E2E" w:rsidRDefault="006D7463" w:rsidP="00AA08FE">
      <w:pPr>
        <w:pStyle w:val="Heading4"/>
        <w:suppressLineNumbers/>
        <w:rPr>
          <w:i/>
          <w:sz w:val="26"/>
          <w:szCs w:val="26"/>
        </w:rPr>
      </w:pPr>
      <w:bookmarkStart w:id="44" w:name="_Toc352147474"/>
      <w:r w:rsidRPr="00345E2E">
        <w:rPr>
          <w:sz w:val="26"/>
          <w:szCs w:val="26"/>
        </w:rPr>
        <w:t>Protocol adapter</w:t>
      </w:r>
      <w:bookmarkEnd w:id="44"/>
    </w:p>
    <w:p w14:paraId="3508F6DD" w14:textId="4E02B48C" w:rsidR="006D7463" w:rsidRPr="00235EDD" w:rsidRDefault="00235EDD" w:rsidP="00AA08FE">
      <w:pPr>
        <w:pStyle w:val="Heading5"/>
        <w:suppressLineNumbers/>
        <w:rPr>
          <w:rFonts w:eastAsiaTheme="minorEastAsia"/>
          <w:i w:val="0"/>
        </w:rPr>
      </w:pPr>
      <w:bookmarkStart w:id="45" w:name="_Toc352147475"/>
      <w:r w:rsidRPr="00235EDD">
        <w:rPr>
          <w:rFonts w:eastAsiaTheme="minorEastAsia"/>
          <w:i w:val="0"/>
        </w:rPr>
        <w:t>MS-CPSWS</w:t>
      </w:r>
      <w:r w:rsidR="006D7463" w:rsidRPr="00235EDD">
        <w:rPr>
          <w:rFonts w:eastAsiaTheme="minorEastAsia"/>
          <w:i w:val="0"/>
        </w:rPr>
        <w:t xml:space="preserve"> </w:t>
      </w:r>
      <w:r w:rsidR="006D7463" w:rsidRPr="00235EDD">
        <w:rPr>
          <w:rFonts w:eastAsiaTheme="minorEastAsia" w:hint="eastAsia"/>
          <w:i w:val="0"/>
        </w:rPr>
        <w:t xml:space="preserve">protocol </w:t>
      </w:r>
      <w:r w:rsidR="006D7463" w:rsidRPr="00235EDD">
        <w:rPr>
          <w:rFonts w:eastAsiaTheme="minorEastAsia"/>
          <w:i w:val="0"/>
        </w:rPr>
        <w:t>ad</w:t>
      </w:r>
      <w:r w:rsidR="006D7463" w:rsidRPr="00235EDD">
        <w:rPr>
          <w:rFonts w:eastAsiaTheme="minorEastAsia" w:hint="eastAsia"/>
          <w:i w:val="0"/>
        </w:rPr>
        <w:t>apter</w:t>
      </w:r>
      <w:bookmarkEnd w:id="45"/>
    </w:p>
    <w:p w14:paraId="3508F6DE" w14:textId="13F3E75B" w:rsidR="006D7463" w:rsidRDefault="006D7463" w:rsidP="00AA08FE">
      <w:pPr>
        <w:suppressLineNumbers/>
        <w:rPr>
          <w:szCs w:val="18"/>
        </w:rPr>
      </w:pPr>
      <w:r w:rsidRPr="009149B8">
        <w:rPr>
          <w:szCs w:val="18"/>
        </w:rPr>
        <w:t xml:space="preserve">The following figure </w:t>
      </w:r>
      <w:r w:rsidR="00326170">
        <w:rPr>
          <w:szCs w:val="18"/>
        </w:rPr>
        <w:t>shows</w:t>
      </w:r>
      <w:r w:rsidRPr="009149B8">
        <w:rPr>
          <w:szCs w:val="18"/>
        </w:rPr>
        <w:t xml:space="preserve"> the MS-</w:t>
      </w:r>
      <w:r w:rsidR="003C5F1A">
        <w:rPr>
          <w:rFonts w:cs="Tahoma"/>
          <w:szCs w:val="18"/>
        </w:rPr>
        <w:t>CPSWS</w:t>
      </w:r>
      <w:r w:rsidRPr="009149B8">
        <w:rPr>
          <w:rFonts w:cs="Tahoma"/>
          <w:szCs w:val="18"/>
        </w:rPr>
        <w:t xml:space="preserve"> </w:t>
      </w:r>
      <w:r>
        <w:rPr>
          <w:rFonts w:cs="Tahoma" w:hint="eastAsia"/>
          <w:szCs w:val="18"/>
        </w:rPr>
        <w:t xml:space="preserve">protocol </w:t>
      </w:r>
      <w:r w:rsidRPr="009149B8">
        <w:rPr>
          <w:rFonts w:cs="Tahoma"/>
          <w:szCs w:val="18"/>
        </w:rPr>
        <w:t>a</w:t>
      </w:r>
      <w:r w:rsidRPr="009149B8">
        <w:rPr>
          <w:szCs w:val="18"/>
        </w:rPr>
        <w:t>dapter</w:t>
      </w:r>
      <w:r w:rsidR="00E60C01">
        <w:rPr>
          <w:rFonts w:eastAsiaTheme="minorEastAsia" w:hint="eastAsia"/>
          <w:szCs w:val="18"/>
          <w:lang w:eastAsia="zh-CN"/>
        </w:rPr>
        <w:t xml:space="preserve"> </w:t>
      </w:r>
      <w:r w:rsidR="00E60C01" w:rsidRPr="009149B8">
        <w:rPr>
          <w:szCs w:val="18"/>
        </w:rPr>
        <w:t>class diagram</w:t>
      </w:r>
      <w:r w:rsidRPr="009149B8">
        <w:rPr>
          <w:szCs w:val="18"/>
        </w:rPr>
        <w:t>.</w:t>
      </w:r>
    </w:p>
    <w:p w14:paraId="3508F6DF" w14:textId="529AF85E" w:rsidR="006D7463" w:rsidRPr="00D1010B" w:rsidRDefault="0034365F" w:rsidP="00AA08FE">
      <w:pPr>
        <w:pStyle w:val="LWPFigure"/>
        <w:suppressLineNumbers/>
        <w:rPr>
          <w:szCs w:val="18"/>
        </w:rPr>
      </w:pPr>
      <w:r>
        <w:rPr>
          <w:noProof/>
          <w:szCs w:val="18"/>
          <w:lang w:eastAsia="zh-CN"/>
        </w:rPr>
        <w:lastRenderedPageBreak/>
        <w:drawing>
          <wp:inline distT="0" distB="0" distL="0" distR="0" wp14:anchorId="52629874" wp14:editId="4C28C1AD">
            <wp:extent cx="4494530" cy="3864610"/>
            <wp:effectExtent l="0" t="0" r="127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94530" cy="3864610"/>
                    </a:xfrm>
                    <a:prstGeom prst="rect">
                      <a:avLst/>
                    </a:prstGeom>
                    <a:noFill/>
                    <a:ln>
                      <a:noFill/>
                    </a:ln>
                  </pic:spPr>
                </pic:pic>
              </a:graphicData>
            </a:graphic>
          </wp:inline>
        </w:drawing>
      </w:r>
    </w:p>
    <w:p w14:paraId="3508F6E0" w14:textId="62312548" w:rsidR="006D7463" w:rsidRPr="009149B8" w:rsidRDefault="003C5F1A" w:rsidP="00AA08FE">
      <w:pPr>
        <w:pStyle w:val="LWPFigureCaption"/>
        <w:suppressLineNumbers/>
      </w:pPr>
      <w:r>
        <w:t>MS-CPSWS</w:t>
      </w:r>
      <w:r w:rsidR="006D7463">
        <w:t xml:space="preserve"> adapter</w:t>
      </w:r>
      <w:r w:rsidR="006D7463" w:rsidRPr="009149B8">
        <w:t xml:space="preserve"> class diagram</w:t>
      </w:r>
    </w:p>
    <w:p w14:paraId="3508F6E1" w14:textId="77777777" w:rsidR="002F5679" w:rsidRPr="00C44EA2" w:rsidRDefault="002F5679" w:rsidP="00AA08FE">
      <w:pPr>
        <w:pStyle w:val="LWPParagraphText"/>
        <w:suppressLineNumbers/>
      </w:pPr>
      <w:r>
        <w:t xml:space="preserve">The following outlines details of the class diagram: </w:t>
      </w:r>
    </w:p>
    <w:p w14:paraId="3508F6E2" w14:textId="77777777" w:rsidR="002F5679" w:rsidRPr="009149B8" w:rsidRDefault="002F5679" w:rsidP="00AA08FE">
      <w:pPr>
        <w:pStyle w:val="LWPHeading4H4"/>
        <w:suppressLineNumbers/>
        <w:rPr>
          <w:lang w:eastAsia="zh-CN"/>
        </w:rPr>
      </w:pPr>
      <w:bookmarkStart w:id="46" w:name="_Toc352147476"/>
      <w:r w:rsidRPr="009149B8">
        <w:rPr>
          <w:lang w:eastAsia="zh-CN"/>
        </w:rPr>
        <w:t>Adapter interface</w:t>
      </w:r>
      <w:bookmarkEnd w:id="46"/>
    </w:p>
    <w:p w14:paraId="3508F6E3" w14:textId="64775D59" w:rsidR="002F5679" w:rsidRPr="009149B8" w:rsidRDefault="000D0101" w:rsidP="00AA08FE">
      <w:pPr>
        <w:pStyle w:val="LWPListBulletLevel1"/>
        <w:suppressLineNumbers/>
        <w:rPr>
          <w:lang w:eastAsia="zh-CN"/>
        </w:rPr>
      </w:pPr>
      <w:r>
        <w:rPr>
          <w:rFonts w:eastAsiaTheme="minorEastAsia" w:hint="eastAsia"/>
          <w:lang w:eastAsia="zh-CN"/>
        </w:rPr>
        <w:t xml:space="preserve">The </w:t>
      </w:r>
      <w:r w:rsidR="002F5679" w:rsidRPr="009149B8">
        <w:rPr>
          <w:rFonts w:hint="eastAsia"/>
          <w:lang w:eastAsia="zh-CN"/>
        </w:rPr>
        <w:t>I</w:t>
      </w:r>
      <w:r w:rsidR="008B782B">
        <w:rPr>
          <w:lang w:eastAsia="zh-CN"/>
        </w:rPr>
        <w:t>MS_CPSWS</w:t>
      </w:r>
      <w:r w:rsidR="002F5679" w:rsidRPr="009149B8">
        <w:rPr>
          <w:rFonts w:hint="eastAsia"/>
          <w:lang w:eastAsia="zh-CN"/>
        </w:rPr>
        <w:t>Adapter</w:t>
      </w:r>
      <w:r w:rsidR="002F5679" w:rsidRPr="009149B8">
        <w:rPr>
          <w:lang w:eastAsia="zh-CN"/>
        </w:rPr>
        <w:t xml:space="preserve"> is the interface of </w:t>
      </w:r>
      <w:r w:rsidR="008B782B">
        <w:rPr>
          <w:rFonts w:eastAsiaTheme="minorEastAsia" w:hint="eastAsia"/>
          <w:lang w:eastAsia="zh-CN"/>
        </w:rPr>
        <w:t>MS-</w:t>
      </w:r>
      <w:r w:rsidR="008B782B">
        <w:rPr>
          <w:rFonts w:eastAsiaTheme="minorEastAsia"/>
          <w:lang w:eastAsia="zh-CN"/>
        </w:rPr>
        <w:t>CPSWS</w:t>
      </w:r>
      <w:r w:rsidR="00C867C9">
        <w:rPr>
          <w:rFonts w:eastAsiaTheme="minorEastAsia" w:hint="eastAsia"/>
          <w:lang w:eastAsia="zh-CN"/>
        </w:rPr>
        <w:t>Adapter</w:t>
      </w:r>
      <w:r w:rsidR="002F5679" w:rsidRPr="009149B8">
        <w:rPr>
          <w:lang w:eastAsia="zh-CN"/>
        </w:rPr>
        <w:t>.</w:t>
      </w:r>
    </w:p>
    <w:p w14:paraId="3508F6E4" w14:textId="3E6CB714" w:rsidR="002F5679" w:rsidRPr="009149B8" w:rsidRDefault="000D0101" w:rsidP="00AA08FE">
      <w:pPr>
        <w:pStyle w:val="LWPListBulletLevel1"/>
        <w:suppressLineNumbers/>
        <w:rPr>
          <w:lang w:eastAsia="zh-CN"/>
        </w:rPr>
      </w:pPr>
      <w:r>
        <w:rPr>
          <w:rFonts w:eastAsiaTheme="minorEastAsia" w:hint="eastAsia"/>
          <w:lang w:eastAsia="zh-CN"/>
        </w:rPr>
        <w:t xml:space="preserve">The </w:t>
      </w:r>
      <w:r w:rsidR="008B782B">
        <w:rPr>
          <w:lang w:eastAsia="zh-CN"/>
        </w:rPr>
        <w:t>IMS_CPSWS</w:t>
      </w:r>
      <w:r w:rsidR="002F5679" w:rsidRPr="009149B8">
        <w:rPr>
          <w:lang w:eastAsia="zh-CN"/>
        </w:rPr>
        <w:t xml:space="preserve">Adapter defines </w:t>
      </w:r>
      <w:r w:rsidR="002F5679" w:rsidRPr="009149B8">
        <w:rPr>
          <w:szCs w:val="18"/>
        </w:rPr>
        <w:t>the methods invoked by test cases.</w:t>
      </w:r>
    </w:p>
    <w:p w14:paraId="3508F6E5" w14:textId="77777777" w:rsidR="002F5679" w:rsidRPr="00345E2E" w:rsidRDefault="002F5679" w:rsidP="00AA08FE">
      <w:pPr>
        <w:pStyle w:val="LWPHeading4H4"/>
        <w:suppressLineNumbers/>
        <w:rPr>
          <w:lang w:eastAsia="zh-CN"/>
        </w:rPr>
      </w:pPr>
      <w:bookmarkStart w:id="47" w:name="_Toc352147477"/>
      <w:r w:rsidRPr="00345E2E">
        <w:rPr>
          <w:lang w:eastAsia="zh-CN"/>
        </w:rPr>
        <w:t>Adapter implementation</w:t>
      </w:r>
      <w:bookmarkEnd w:id="47"/>
    </w:p>
    <w:p w14:paraId="3508F6E6" w14:textId="4E4EA809" w:rsidR="002F5679" w:rsidRPr="00345E2E" w:rsidRDefault="00DB7A8E" w:rsidP="00AA08FE">
      <w:pPr>
        <w:pStyle w:val="LWPListBulletLevel1"/>
        <w:suppressLineNumbers/>
        <w:rPr>
          <w:lang w:eastAsia="zh-CN"/>
        </w:rPr>
      </w:pPr>
      <w:r>
        <w:rPr>
          <w:lang w:eastAsia="zh-CN"/>
        </w:rPr>
        <w:t>MS-CPSWS</w:t>
      </w:r>
      <w:r w:rsidR="002F5679" w:rsidRPr="00345E2E">
        <w:rPr>
          <w:lang w:eastAsia="zh-CN"/>
        </w:rPr>
        <w:t>Adapter is the protocol adapter class of the test suite. It i</w:t>
      </w:r>
      <w:r>
        <w:rPr>
          <w:lang w:eastAsia="zh-CN"/>
        </w:rPr>
        <w:t>s used to implement IMS_CPSWS</w:t>
      </w:r>
      <w:r w:rsidR="002F5679" w:rsidRPr="00345E2E">
        <w:rPr>
          <w:lang w:eastAsia="zh-CN"/>
        </w:rPr>
        <w:t xml:space="preserve">Adapter. </w:t>
      </w:r>
    </w:p>
    <w:p w14:paraId="3508F6E7" w14:textId="5DE42564" w:rsidR="002F5679" w:rsidRDefault="00DB7A8E" w:rsidP="00AA08FE">
      <w:pPr>
        <w:pStyle w:val="LWPListBulletLevel1"/>
        <w:suppressLineNumbers/>
        <w:rPr>
          <w:lang w:eastAsia="zh-CN"/>
        </w:rPr>
      </w:pPr>
      <w:r>
        <w:rPr>
          <w:lang w:eastAsia="zh-CN"/>
        </w:rPr>
        <w:t>The Initialize method is used to initialize the MS-CPSWS test suite.</w:t>
      </w:r>
    </w:p>
    <w:p w14:paraId="2B12D3E9" w14:textId="77F34B6D" w:rsidR="0041500D" w:rsidRPr="0041500D" w:rsidRDefault="0041500D" w:rsidP="0041500D">
      <w:pPr>
        <w:pStyle w:val="Heading4"/>
        <w:suppressLineNumbers/>
      </w:pPr>
      <w:bookmarkStart w:id="48" w:name="_Toc352147482"/>
      <w:r w:rsidRPr="009149B8">
        <w:t>SUT control adapter</w:t>
      </w:r>
      <w:bookmarkEnd w:id="48"/>
    </w:p>
    <w:p w14:paraId="0C58668B" w14:textId="3E22D7F8" w:rsidR="0041500D" w:rsidRPr="0041500D" w:rsidRDefault="001E3408" w:rsidP="0041500D">
      <w:pPr>
        <w:pStyle w:val="Heading5"/>
        <w:suppressLineNumbers/>
        <w:rPr>
          <w:rFonts w:eastAsiaTheme="minorEastAsia"/>
          <w:i w:val="0"/>
        </w:rPr>
      </w:pPr>
      <w:bookmarkStart w:id="49" w:name="_Toc352147483"/>
      <w:r>
        <w:rPr>
          <w:rFonts w:eastAsiaTheme="minorEastAsia" w:hint="eastAsia"/>
          <w:i w:val="0"/>
        </w:rPr>
        <w:t>MS-</w:t>
      </w:r>
      <w:r>
        <w:rPr>
          <w:rFonts w:eastAsiaTheme="minorEastAsia"/>
          <w:i w:val="0"/>
        </w:rPr>
        <w:t>CPSWS</w:t>
      </w:r>
      <w:r w:rsidR="0041500D" w:rsidRPr="0041500D">
        <w:rPr>
          <w:rFonts w:eastAsiaTheme="minorEastAsia" w:hint="eastAsia"/>
          <w:i w:val="0"/>
        </w:rPr>
        <w:t xml:space="preserve"> </w:t>
      </w:r>
      <w:r w:rsidR="0041500D" w:rsidRPr="0041500D">
        <w:rPr>
          <w:rFonts w:eastAsiaTheme="minorEastAsia"/>
          <w:i w:val="0"/>
        </w:rPr>
        <w:t>SUT control adapter</w:t>
      </w:r>
      <w:bookmarkEnd w:id="49"/>
    </w:p>
    <w:p w14:paraId="36628E41" w14:textId="6A8645D5" w:rsidR="0041500D" w:rsidRPr="009149B8" w:rsidRDefault="0041500D" w:rsidP="0041500D">
      <w:pPr>
        <w:suppressLineNumbers/>
        <w:spacing w:before="120"/>
      </w:pPr>
      <w:r w:rsidRPr="009149B8">
        <w:rPr>
          <w:szCs w:val="18"/>
        </w:rPr>
        <w:t xml:space="preserve">The </w:t>
      </w:r>
      <w:r w:rsidRPr="009149B8">
        <w:rPr>
          <w:rFonts w:hint="eastAsia"/>
          <w:szCs w:val="18"/>
        </w:rPr>
        <w:t xml:space="preserve">following figure </w:t>
      </w:r>
      <w:r w:rsidR="00326170">
        <w:rPr>
          <w:szCs w:val="18"/>
        </w:rPr>
        <w:t>shows</w:t>
      </w:r>
      <w:r w:rsidRPr="009149B8">
        <w:rPr>
          <w:rFonts w:hint="eastAsia"/>
          <w:szCs w:val="18"/>
        </w:rPr>
        <w:t xml:space="preserve"> </w:t>
      </w:r>
      <w:r w:rsidRPr="009149B8">
        <w:t>the MS-</w:t>
      </w:r>
      <w:r w:rsidR="001E3408">
        <w:rPr>
          <w:rFonts w:cs="Tahoma"/>
          <w:szCs w:val="18"/>
        </w:rPr>
        <w:t>CPSWS</w:t>
      </w:r>
      <w:r w:rsidRPr="009149B8">
        <w:rPr>
          <w:rFonts w:cs="Tahoma"/>
          <w:szCs w:val="18"/>
        </w:rPr>
        <w:t xml:space="preserve"> </w:t>
      </w:r>
      <w:r w:rsidRPr="009149B8">
        <w:t>SUT control adapter</w:t>
      </w:r>
      <w:r>
        <w:rPr>
          <w:rFonts w:eastAsiaTheme="minorEastAsia" w:hint="eastAsia"/>
          <w:lang w:eastAsia="zh-CN"/>
        </w:rPr>
        <w:t xml:space="preserve"> </w:t>
      </w:r>
      <w:r w:rsidRPr="009149B8">
        <w:t>class diagram.</w:t>
      </w:r>
    </w:p>
    <w:p w14:paraId="7DF83072" w14:textId="7DB4142A" w:rsidR="0041500D" w:rsidRPr="009149B8" w:rsidRDefault="00D376A4" w:rsidP="0041500D">
      <w:pPr>
        <w:pStyle w:val="LWPFigure"/>
        <w:suppressLineNumbers/>
      </w:pPr>
      <w:r>
        <w:rPr>
          <w:noProof/>
          <w:lang w:eastAsia="zh-CN"/>
        </w:rPr>
        <w:lastRenderedPageBreak/>
        <w:drawing>
          <wp:inline distT="0" distB="0" distL="0" distR="0" wp14:anchorId="007685B9" wp14:editId="5DF4C46D">
            <wp:extent cx="2466667" cy="1657143"/>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466667" cy="1657143"/>
                    </a:xfrm>
                    <a:prstGeom prst="rect">
                      <a:avLst/>
                    </a:prstGeom>
                  </pic:spPr>
                </pic:pic>
              </a:graphicData>
            </a:graphic>
          </wp:inline>
        </w:drawing>
      </w:r>
      <w:r w:rsidR="0041500D" w:rsidRPr="009149B8">
        <w:rPr>
          <w:noProof/>
        </w:rPr>
        <w:t xml:space="preserve"> </w:t>
      </w:r>
    </w:p>
    <w:p w14:paraId="356787A4" w14:textId="77777777" w:rsidR="0041500D" w:rsidRPr="009149B8" w:rsidRDefault="0041500D" w:rsidP="0041500D">
      <w:pPr>
        <w:pStyle w:val="LWPFigureCaption"/>
        <w:suppressLineNumbers/>
      </w:pPr>
      <w:r w:rsidRPr="009149B8">
        <w:t>SUT control adapter class diagram</w:t>
      </w:r>
    </w:p>
    <w:p w14:paraId="5FCB6C94" w14:textId="77777777" w:rsidR="0041500D" w:rsidRPr="009149B8" w:rsidRDefault="0041500D" w:rsidP="0041500D">
      <w:pPr>
        <w:pStyle w:val="LWPParagraphText"/>
        <w:suppressLineNumbers/>
      </w:pPr>
      <w:r>
        <w:t>The following outlines details</w:t>
      </w:r>
      <w:r w:rsidRPr="009149B8">
        <w:t xml:space="preserve"> of the class diagram</w:t>
      </w:r>
      <w:r>
        <w:t>:</w:t>
      </w:r>
    </w:p>
    <w:p w14:paraId="64720D5B" w14:textId="4ED97B0C" w:rsidR="0041500D" w:rsidRPr="001E3408" w:rsidRDefault="001E3408" w:rsidP="001E3408">
      <w:pPr>
        <w:pStyle w:val="LWPHeading4H4"/>
        <w:suppressLineNumbers/>
        <w:rPr>
          <w:rFonts w:eastAsia="Calibri"/>
          <w:b w:val="0"/>
          <w:bCs w:val="0"/>
          <w:color w:val="auto"/>
          <w:sz w:val="20"/>
          <w:szCs w:val="20"/>
          <w:lang w:eastAsia="zh-CN"/>
        </w:rPr>
      </w:pPr>
      <w:bookmarkStart w:id="50" w:name="_Toc352147485"/>
      <w:r>
        <w:rPr>
          <w:rFonts w:eastAsia="Calibri"/>
          <w:b w:val="0"/>
          <w:bCs w:val="0"/>
          <w:color w:val="auto"/>
          <w:sz w:val="20"/>
          <w:szCs w:val="20"/>
          <w:lang w:eastAsia="zh-CN"/>
        </w:rPr>
        <w:t>The IMS_CPSWS</w:t>
      </w:r>
      <w:r w:rsidRPr="001E3408">
        <w:rPr>
          <w:rFonts w:eastAsia="Calibri"/>
          <w:b w:val="0"/>
          <w:bCs w:val="0"/>
          <w:color w:val="auto"/>
          <w:sz w:val="20"/>
          <w:szCs w:val="20"/>
          <w:lang w:eastAsia="zh-CN"/>
        </w:rPr>
        <w:t>SUTControlAdapter is the interface of the SUT control adapter which is implemented by Microsoft PowerShell script. The implementation can be substituted by other implementation for the third party’s need.</w:t>
      </w:r>
      <w:bookmarkEnd w:id="50"/>
    </w:p>
    <w:p w14:paraId="68DCA7DE" w14:textId="3C3A6D43" w:rsidR="00135F34" w:rsidRPr="003D56F4" w:rsidRDefault="00943563" w:rsidP="003D56F4">
      <w:pPr>
        <w:pStyle w:val="LWPTableCaption"/>
        <w:suppressLineNumbers/>
        <w:rPr>
          <w:rFonts w:eastAsiaTheme="minorEastAsia"/>
          <w:lang w:eastAsia="zh-CN"/>
        </w:rPr>
      </w:pPr>
      <w:r>
        <w:br w:type="page"/>
      </w:r>
    </w:p>
    <w:p w14:paraId="3508F70D" w14:textId="77777777" w:rsidR="00AE0D1A" w:rsidRDefault="00AE0D1A" w:rsidP="00AA08FE">
      <w:pPr>
        <w:pStyle w:val="Heading2"/>
        <w:suppressLineNumbers/>
      </w:pPr>
      <w:bookmarkStart w:id="51" w:name="_Test_scenarios"/>
      <w:bookmarkStart w:id="52" w:name="_Toc387069111"/>
      <w:bookmarkEnd w:id="51"/>
      <w:r>
        <w:lastRenderedPageBreak/>
        <w:t xml:space="preserve">Test </w:t>
      </w:r>
      <w:r w:rsidR="005D3475">
        <w:rPr>
          <w:rFonts w:hint="eastAsia"/>
        </w:rPr>
        <w:t>s</w:t>
      </w:r>
      <w:r>
        <w:t>cenarios</w:t>
      </w:r>
      <w:bookmarkEnd w:id="52"/>
    </w:p>
    <w:p w14:paraId="3508F733" w14:textId="044113D2" w:rsidR="004220DF" w:rsidRPr="009149B8" w:rsidRDefault="00404460" w:rsidP="00AA08FE">
      <w:pPr>
        <w:pStyle w:val="LWPParagraphText"/>
        <w:suppressLineNumbers/>
      </w:pPr>
      <w:r>
        <w:rPr>
          <w:rFonts w:eastAsiaTheme="minorEastAsia"/>
          <w:lang w:eastAsia="zh-CN"/>
        </w:rPr>
        <w:t>Five</w:t>
      </w:r>
      <w:r w:rsidR="004220DF" w:rsidRPr="009149B8">
        <w:t xml:space="preserve"> scenario</w:t>
      </w:r>
      <w:r w:rsidR="008D48AA">
        <w:t>s</w:t>
      </w:r>
      <w:r w:rsidR="004220DF" w:rsidRPr="009149B8">
        <w:rPr>
          <w:rFonts w:hint="eastAsia"/>
        </w:rPr>
        <w:t xml:space="preserve"> </w:t>
      </w:r>
      <w:r w:rsidR="008D48AA">
        <w:rPr>
          <w:rFonts w:eastAsiaTheme="minorEastAsia"/>
          <w:lang w:eastAsia="zh-CN"/>
        </w:rPr>
        <w:t>are</w:t>
      </w:r>
      <w:r w:rsidR="007753C3">
        <w:rPr>
          <w:rFonts w:eastAsiaTheme="minorEastAsia" w:hint="eastAsia"/>
          <w:lang w:eastAsia="zh-CN"/>
        </w:rPr>
        <w:t xml:space="preserve"> </w:t>
      </w:r>
      <w:r w:rsidR="004220DF" w:rsidRPr="009149B8">
        <w:t xml:space="preserve">designed to </w:t>
      </w:r>
      <w:r w:rsidR="007753C3">
        <w:rPr>
          <w:rFonts w:eastAsiaTheme="minorEastAsia" w:hint="eastAsia"/>
          <w:lang w:eastAsia="zh-CN"/>
        </w:rPr>
        <w:t>verify</w:t>
      </w:r>
      <w:r w:rsidR="004220DF" w:rsidRPr="009149B8">
        <w:t xml:space="preserve"> the </w:t>
      </w:r>
      <w:r w:rsidR="004220DF" w:rsidRPr="009149B8">
        <w:rPr>
          <w:rFonts w:hint="eastAsia"/>
        </w:rPr>
        <w:t>server-side</w:t>
      </w:r>
      <w:r w:rsidR="004220DF" w:rsidRPr="009149B8">
        <w:t xml:space="preserve">, testable requirements in </w:t>
      </w:r>
      <w:r w:rsidR="008D48AA">
        <w:rPr>
          <w:rFonts w:hint="eastAsia"/>
        </w:rPr>
        <w:t>MS-</w:t>
      </w:r>
      <w:r w:rsidR="008D48AA">
        <w:t>CPSWS</w:t>
      </w:r>
      <w:r w:rsidR="004220DF" w:rsidRPr="009149B8">
        <w:t xml:space="preserve"> test suite. </w:t>
      </w:r>
      <w:r w:rsidR="003F65AC" w:rsidRPr="00402F46">
        <w:t xml:space="preserve">The </w:t>
      </w:r>
      <w:r w:rsidR="003F65AC" w:rsidRPr="00402F46">
        <w:rPr>
          <w:rFonts w:cs="Tahoma"/>
        </w:rPr>
        <w:t>following table lists</w:t>
      </w:r>
      <w:r w:rsidR="003F65AC">
        <w:t xml:space="preserve"> the scenario</w:t>
      </w:r>
      <w:r w:rsidR="008D48AA">
        <w:t>s</w:t>
      </w:r>
      <w:r w:rsidR="003F65AC" w:rsidRPr="00402F46">
        <w:t xml:space="preserve"> used in </w:t>
      </w:r>
      <w:r w:rsidR="003F65AC">
        <w:t>this test suite</w:t>
      </w:r>
      <w:r w:rsidR="003F65AC" w:rsidRPr="00402F46">
        <w:t>.</w:t>
      </w:r>
    </w:p>
    <w:tbl>
      <w:tblPr>
        <w:tblW w:w="9404"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977"/>
        <w:gridCol w:w="6427"/>
      </w:tblGrid>
      <w:tr w:rsidR="004220DF" w:rsidRPr="009149B8" w14:paraId="3508F736" w14:textId="77777777" w:rsidTr="005041E2">
        <w:trPr>
          <w:trHeight w:val="319"/>
          <w:jc w:val="center"/>
        </w:trPr>
        <w:tc>
          <w:tcPr>
            <w:tcW w:w="2977" w:type="dxa"/>
            <w:tcBorders>
              <w:top w:val="single" w:sz="4" w:space="0" w:color="auto"/>
              <w:left w:val="single" w:sz="4" w:space="0" w:color="auto"/>
              <w:bottom w:val="single" w:sz="4" w:space="0" w:color="000000" w:themeColor="text1"/>
              <w:right w:val="single" w:sz="4" w:space="0" w:color="auto"/>
            </w:tcBorders>
            <w:shd w:val="clear" w:color="auto" w:fill="D9D9D9" w:themeFill="background1" w:themeFillShade="D9"/>
            <w:noWrap/>
            <w:vAlign w:val="center"/>
            <w:hideMark/>
          </w:tcPr>
          <w:p w14:paraId="3508F734" w14:textId="77777777" w:rsidR="004220DF" w:rsidRPr="009149B8" w:rsidRDefault="004220DF" w:rsidP="00AA08FE">
            <w:pPr>
              <w:pStyle w:val="LWPTableHeading"/>
              <w:suppressLineNumbers/>
            </w:pPr>
            <w:r w:rsidRPr="009149B8">
              <w:t>Scenario</w:t>
            </w:r>
          </w:p>
        </w:tc>
        <w:tc>
          <w:tcPr>
            <w:tcW w:w="6427" w:type="dxa"/>
            <w:tcBorders>
              <w:top w:val="single" w:sz="4" w:space="0" w:color="auto"/>
              <w:left w:val="single" w:sz="4" w:space="0" w:color="auto"/>
              <w:bottom w:val="single" w:sz="4" w:space="0" w:color="000000" w:themeColor="text1"/>
              <w:right w:val="single" w:sz="4" w:space="0" w:color="auto"/>
            </w:tcBorders>
            <w:shd w:val="clear" w:color="auto" w:fill="D9D9D9" w:themeFill="background1" w:themeFillShade="D9"/>
            <w:noWrap/>
            <w:vAlign w:val="center"/>
            <w:hideMark/>
          </w:tcPr>
          <w:p w14:paraId="3508F735" w14:textId="77777777" w:rsidR="004220DF" w:rsidRPr="009149B8" w:rsidRDefault="004220DF" w:rsidP="00AA08FE">
            <w:pPr>
              <w:pStyle w:val="LWPTableHeading"/>
              <w:suppressLineNumbers/>
            </w:pPr>
            <w:r w:rsidRPr="009149B8">
              <w:t>Description</w:t>
            </w:r>
          </w:p>
        </w:tc>
      </w:tr>
      <w:tr w:rsidR="008D48AA" w:rsidRPr="009149B8" w14:paraId="0313D2DA" w14:textId="77777777" w:rsidTr="005041E2">
        <w:trPr>
          <w:trHeight w:val="319"/>
          <w:jc w:val="center"/>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tcPr>
          <w:p w14:paraId="71500911" w14:textId="294079DE" w:rsidR="008D48AA" w:rsidRPr="00FD72C7" w:rsidRDefault="008D48AA" w:rsidP="00AA08FE">
            <w:pPr>
              <w:pStyle w:val="LWPTableText"/>
              <w:suppressLineNumbers/>
            </w:pPr>
            <w:r>
              <w:t>S01_RetrieveTypes</w:t>
            </w:r>
          </w:p>
        </w:tc>
        <w:tc>
          <w:tcPr>
            <w:tcW w:w="64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tcPr>
          <w:p w14:paraId="2678CB16" w14:textId="66336102" w:rsidR="008D48AA" w:rsidRPr="009149B8" w:rsidRDefault="008D48AA" w:rsidP="008D48AA">
            <w:pPr>
              <w:pStyle w:val="LWPTableText"/>
              <w:suppressLineNumbers/>
              <w:rPr>
                <w:lang w:eastAsia="zh-CN"/>
              </w:rPr>
            </w:pPr>
            <w:r w:rsidRPr="009149B8">
              <w:rPr>
                <w:lang w:eastAsia="zh-CN"/>
              </w:rPr>
              <w:t>This scenario is designed to</w:t>
            </w:r>
            <w:r>
              <w:rPr>
                <w:lang w:eastAsia="zh-CN"/>
              </w:rPr>
              <w:t xml:space="preserve"> </w:t>
            </w:r>
            <w:r w:rsidRPr="008D48AA">
              <w:rPr>
                <w:lang w:eastAsia="zh-CN"/>
              </w:rPr>
              <w:t xml:space="preserve">retrieve a list of all possible claim types, claim value types </w:t>
            </w:r>
            <w:r>
              <w:rPr>
                <w:lang w:eastAsia="zh-CN"/>
              </w:rPr>
              <w:t>or</w:t>
            </w:r>
            <w:r w:rsidRPr="008D48AA">
              <w:rPr>
                <w:lang w:eastAsia="zh-CN"/>
              </w:rPr>
              <w:t xml:space="preserve"> entity types from a list of claim providers available to the protocol client.</w:t>
            </w:r>
          </w:p>
        </w:tc>
      </w:tr>
      <w:tr w:rsidR="008D48AA" w:rsidRPr="009149B8" w14:paraId="4F2E5D07" w14:textId="77777777" w:rsidTr="005041E2">
        <w:trPr>
          <w:trHeight w:val="319"/>
          <w:jc w:val="center"/>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tcPr>
          <w:p w14:paraId="705B0219" w14:textId="646D8DA9" w:rsidR="008D48AA" w:rsidRPr="00FD72C7" w:rsidRDefault="008D48AA" w:rsidP="00AA08FE">
            <w:pPr>
              <w:pStyle w:val="LWPTableText"/>
              <w:suppressLineNumbers/>
            </w:pPr>
            <w:r w:rsidRPr="008D48AA">
              <w:t>S02_</w:t>
            </w:r>
            <w:r>
              <w:t>RetrieveProviderHierarchyTree</w:t>
            </w:r>
          </w:p>
        </w:tc>
        <w:tc>
          <w:tcPr>
            <w:tcW w:w="64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tcPr>
          <w:p w14:paraId="6E6C6367" w14:textId="3C5AABEB" w:rsidR="008D48AA" w:rsidRPr="009149B8" w:rsidRDefault="00370F1F" w:rsidP="00370F1F">
            <w:pPr>
              <w:pStyle w:val="LWPTableText"/>
              <w:suppressLineNumbers/>
              <w:rPr>
                <w:lang w:eastAsia="zh-CN"/>
              </w:rPr>
            </w:pPr>
            <w:r w:rsidRPr="009149B8">
              <w:rPr>
                <w:lang w:eastAsia="zh-CN"/>
              </w:rPr>
              <w:t>This scenario is designed to</w:t>
            </w:r>
            <w:r>
              <w:rPr>
                <w:lang w:eastAsia="zh-CN"/>
              </w:rPr>
              <w:t xml:space="preserve"> </w:t>
            </w:r>
            <w:r w:rsidRPr="00370F1F">
              <w:rPr>
                <w:lang w:eastAsia="zh-CN"/>
              </w:rPr>
              <w:t>retrieve provider hierarchy trees from a list of claim providers available to the protocol client.</w:t>
            </w:r>
          </w:p>
        </w:tc>
      </w:tr>
      <w:tr w:rsidR="008D48AA" w:rsidRPr="009149B8" w14:paraId="03AB9AD2" w14:textId="77777777" w:rsidTr="005041E2">
        <w:trPr>
          <w:trHeight w:val="319"/>
          <w:jc w:val="center"/>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tcPr>
          <w:p w14:paraId="6BB33D38" w14:textId="55CD827A" w:rsidR="008D48AA" w:rsidRPr="00FD72C7" w:rsidRDefault="008D48AA" w:rsidP="00AA08FE">
            <w:pPr>
              <w:pStyle w:val="LWPTableText"/>
              <w:suppressLineNumbers/>
            </w:pPr>
            <w:r>
              <w:t>S03_RetrieveProviderSchema</w:t>
            </w:r>
          </w:p>
        </w:tc>
        <w:tc>
          <w:tcPr>
            <w:tcW w:w="64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tcPr>
          <w:p w14:paraId="56408142" w14:textId="07916D02" w:rsidR="008D48AA" w:rsidRPr="009149B8" w:rsidRDefault="00370F1F" w:rsidP="00AA08FE">
            <w:pPr>
              <w:pStyle w:val="LWPTableText"/>
              <w:suppressLineNumbers/>
              <w:rPr>
                <w:lang w:eastAsia="zh-CN"/>
              </w:rPr>
            </w:pPr>
            <w:r w:rsidRPr="009149B8">
              <w:rPr>
                <w:lang w:eastAsia="zh-CN"/>
              </w:rPr>
              <w:t>This scenario is designed to</w:t>
            </w:r>
            <w:r>
              <w:rPr>
                <w:lang w:eastAsia="zh-CN"/>
              </w:rPr>
              <w:t xml:space="preserve"> retrieve provider schemas.</w:t>
            </w:r>
          </w:p>
        </w:tc>
      </w:tr>
      <w:tr w:rsidR="008D48AA" w:rsidRPr="009149B8" w14:paraId="313F1D8D" w14:textId="77777777" w:rsidTr="005041E2">
        <w:trPr>
          <w:trHeight w:val="319"/>
          <w:jc w:val="center"/>
        </w:trPr>
        <w:tc>
          <w:tcPr>
            <w:tcW w:w="297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tcPr>
          <w:p w14:paraId="736CC4A4" w14:textId="45062C9D" w:rsidR="008D48AA" w:rsidRPr="00FD72C7" w:rsidRDefault="008D48AA" w:rsidP="00AA08FE">
            <w:pPr>
              <w:pStyle w:val="LWPTableText"/>
              <w:suppressLineNumbers/>
            </w:pPr>
            <w:r>
              <w:t>S04_ResolveToEntities</w:t>
            </w:r>
          </w:p>
        </w:tc>
        <w:tc>
          <w:tcPr>
            <w:tcW w:w="642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tcPr>
          <w:p w14:paraId="2EC0B07B" w14:textId="71232A9B" w:rsidR="008D48AA" w:rsidRPr="009149B8" w:rsidRDefault="00370F1F" w:rsidP="00AA08FE">
            <w:pPr>
              <w:pStyle w:val="LWPTableText"/>
              <w:suppressLineNumbers/>
              <w:rPr>
                <w:lang w:eastAsia="zh-CN"/>
              </w:rPr>
            </w:pPr>
            <w:r w:rsidRPr="009149B8">
              <w:rPr>
                <w:lang w:eastAsia="zh-CN"/>
              </w:rPr>
              <w:t>This scenario is designed to</w:t>
            </w:r>
            <w:r>
              <w:rPr>
                <w:lang w:eastAsia="zh-CN"/>
              </w:rPr>
              <w:t xml:space="preserve"> resolve</w:t>
            </w:r>
            <w:r w:rsidRPr="00370F1F">
              <w:rPr>
                <w:lang w:eastAsia="zh-CN"/>
              </w:rPr>
              <w:t xml:space="preserve"> input strings/claims to picker entities using a list of claim providers.</w:t>
            </w:r>
          </w:p>
        </w:tc>
      </w:tr>
      <w:tr w:rsidR="004220DF" w:rsidRPr="009149B8" w14:paraId="3508F739" w14:textId="77777777" w:rsidTr="005041E2">
        <w:trPr>
          <w:trHeight w:val="319"/>
          <w:jc w:val="center"/>
        </w:trPr>
        <w:tc>
          <w:tcPr>
            <w:tcW w:w="297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tcPr>
          <w:p w14:paraId="3508F737" w14:textId="6516CAD0" w:rsidR="004220DF" w:rsidRPr="009149B8" w:rsidRDefault="0087114E" w:rsidP="00AA08FE">
            <w:pPr>
              <w:pStyle w:val="LWPTableText"/>
              <w:suppressLineNumbers/>
            </w:pPr>
            <w:bookmarkStart w:id="53" w:name="_Hlk293499850"/>
            <w:bookmarkStart w:id="54" w:name="_Hlk293491800"/>
            <w:r>
              <w:t>S05_SearchForEntities</w:t>
            </w:r>
          </w:p>
        </w:tc>
        <w:tc>
          <w:tcPr>
            <w:tcW w:w="6427" w:type="dxa"/>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tcPr>
          <w:p w14:paraId="3508F738" w14:textId="52BFBA41" w:rsidR="004220DF" w:rsidRPr="00370F1F" w:rsidRDefault="004220DF" w:rsidP="00370F1F">
            <w:pPr>
              <w:pStyle w:val="LWPTableText"/>
              <w:suppressLineNumbers/>
            </w:pPr>
            <w:r w:rsidRPr="009149B8">
              <w:t xml:space="preserve">This scenario is designed to </w:t>
            </w:r>
            <w:r w:rsidR="00370F1F">
              <w:t xml:space="preserve">search </w:t>
            </w:r>
            <w:r w:rsidR="00370F1F" w:rsidRPr="00195C0D">
              <w:t>for entities on a list of claims providers.</w:t>
            </w:r>
          </w:p>
        </w:tc>
      </w:tr>
      <w:tr w:rsidR="004220DF" w:rsidRPr="009149B8" w14:paraId="3508F73C" w14:textId="77777777" w:rsidTr="00370F1F">
        <w:trPr>
          <w:trHeight w:val="230"/>
          <w:jc w:val="center"/>
        </w:trPr>
        <w:tc>
          <w:tcPr>
            <w:tcW w:w="2977"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tcPr>
          <w:p w14:paraId="3508F73A" w14:textId="77777777" w:rsidR="004220DF" w:rsidRPr="009149B8" w:rsidRDefault="004220DF" w:rsidP="00AA08FE">
            <w:pPr>
              <w:pStyle w:val="ListParagraph"/>
              <w:suppressLineNumbers/>
              <w:ind w:left="39"/>
            </w:pPr>
          </w:p>
        </w:tc>
        <w:tc>
          <w:tcPr>
            <w:tcW w:w="6427" w:type="dxa"/>
            <w:vMerge/>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vAlign w:val="center"/>
          </w:tcPr>
          <w:p w14:paraId="3508F73B" w14:textId="77777777" w:rsidR="004220DF" w:rsidRPr="009149B8" w:rsidRDefault="004220DF" w:rsidP="00AA08FE">
            <w:pPr>
              <w:pStyle w:val="ListParagraph"/>
              <w:suppressLineNumbers/>
              <w:ind w:left="0"/>
              <w:rPr>
                <w:rFonts w:ascii="Verdana" w:hAnsi="Verdana"/>
                <w:sz w:val="18"/>
                <w:szCs w:val="18"/>
                <w:lang w:eastAsia="zh-CN"/>
              </w:rPr>
            </w:pPr>
          </w:p>
        </w:tc>
      </w:tr>
    </w:tbl>
    <w:bookmarkEnd w:id="53"/>
    <w:bookmarkEnd w:id="54"/>
    <w:p w14:paraId="3508F73D" w14:textId="3599660A" w:rsidR="004220DF" w:rsidRPr="009149B8" w:rsidRDefault="005D4D93" w:rsidP="00AA08FE">
      <w:pPr>
        <w:pStyle w:val="LWPTableCaption"/>
        <w:suppressLineNumbers/>
      </w:pPr>
      <w:r>
        <w:t>MS-CPSWS</w:t>
      </w:r>
      <w:r w:rsidR="004220DF" w:rsidRPr="009149B8">
        <w:t xml:space="preserve"> scenario</w:t>
      </w:r>
      <w:r w:rsidR="00782E39">
        <w:t>s</w:t>
      </w:r>
    </w:p>
    <w:p w14:paraId="3508F73E" w14:textId="71F9E1D0" w:rsidR="004220DF" w:rsidRPr="00A3380D" w:rsidRDefault="004220DF" w:rsidP="00AA08FE">
      <w:pPr>
        <w:pStyle w:val="Heading3"/>
        <w:suppressLineNumbers/>
      </w:pPr>
      <w:bookmarkStart w:id="55" w:name="_2.5.1_S01_ExportAndUploadItems"/>
      <w:bookmarkStart w:id="56" w:name="_Toc300661223"/>
      <w:bookmarkStart w:id="57" w:name="S251"/>
      <w:bookmarkStart w:id="58" w:name="_Toc345493070"/>
      <w:bookmarkStart w:id="59" w:name="_Toc352147487"/>
      <w:bookmarkStart w:id="60" w:name="_Toc387069112"/>
      <w:bookmarkStart w:id="61" w:name="OLE_LINK23"/>
      <w:bookmarkStart w:id="62" w:name="OLE_LINK24"/>
      <w:bookmarkEnd w:id="55"/>
      <w:r w:rsidRPr="009149B8">
        <w:t>S01_</w:t>
      </w:r>
      <w:bookmarkEnd w:id="56"/>
      <w:bookmarkEnd w:id="57"/>
      <w:bookmarkEnd w:id="58"/>
      <w:bookmarkEnd w:id="59"/>
      <w:r w:rsidR="00205998">
        <w:t>RetrieveTypes</w:t>
      </w:r>
      <w:bookmarkEnd w:id="60"/>
    </w:p>
    <w:p w14:paraId="3508F73F" w14:textId="77777777" w:rsidR="004220DF" w:rsidRPr="00795F3C" w:rsidRDefault="004220DF" w:rsidP="00AA08FE">
      <w:pPr>
        <w:pStyle w:val="LWPHeading4H4"/>
        <w:suppressLineNumbers/>
      </w:pPr>
      <w:bookmarkStart w:id="63" w:name="_Toc352147488"/>
      <w:r w:rsidRPr="00795F3C">
        <w:t>Description</w:t>
      </w:r>
      <w:bookmarkEnd w:id="63"/>
    </w:p>
    <w:p w14:paraId="03CAB575" w14:textId="77777777" w:rsidR="00F479B1" w:rsidRDefault="00F479B1" w:rsidP="00AA08FE">
      <w:pPr>
        <w:pStyle w:val="LWPHeading4H4"/>
        <w:suppressLineNumbers/>
        <w:rPr>
          <w:rFonts w:eastAsia="Calibri"/>
          <w:b w:val="0"/>
          <w:bCs w:val="0"/>
          <w:color w:val="auto"/>
          <w:sz w:val="20"/>
          <w:szCs w:val="20"/>
          <w:lang w:eastAsia="zh-CN"/>
        </w:rPr>
      </w:pPr>
      <w:bookmarkStart w:id="64" w:name="_Toc352147489"/>
      <w:bookmarkEnd w:id="61"/>
      <w:bookmarkEnd w:id="62"/>
      <w:r w:rsidRPr="00F479B1">
        <w:rPr>
          <w:rFonts w:eastAsia="Calibri"/>
          <w:b w:val="0"/>
          <w:bCs w:val="0"/>
          <w:color w:val="auto"/>
          <w:sz w:val="20"/>
          <w:szCs w:val="20"/>
          <w:lang w:eastAsia="zh-CN"/>
        </w:rPr>
        <w:t>This scenario is designed to retrieve a list of all possible claim types, claim value types or entity types from a list of claim providers available to the protocol client.</w:t>
      </w:r>
    </w:p>
    <w:p w14:paraId="3508F741" w14:textId="129FED66" w:rsidR="004220DF" w:rsidRPr="00795F3C" w:rsidRDefault="004220DF" w:rsidP="00AA08FE">
      <w:pPr>
        <w:pStyle w:val="LWPHeading4H4"/>
        <w:suppressLineNumbers/>
        <w:rPr>
          <w:lang w:eastAsia="zh-CN"/>
        </w:rPr>
      </w:pPr>
      <w:r w:rsidRPr="00795F3C">
        <w:rPr>
          <w:lang w:eastAsia="zh-CN"/>
        </w:rPr>
        <w:t>Operations</w:t>
      </w:r>
      <w:bookmarkEnd w:id="64"/>
    </w:p>
    <w:p w14:paraId="3508F742" w14:textId="0DF87926" w:rsidR="004220DF" w:rsidRPr="009149B8" w:rsidRDefault="00F479B1" w:rsidP="00AA08FE">
      <w:pPr>
        <w:pStyle w:val="LWPListBulletLevel1"/>
        <w:suppressLineNumbers/>
        <w:rPr>
          <w:lang w:eastAsia="zh-CN"/>
        </w:rPr>
      </w:pPr>
      <w:r>
        <w:rPr>
          <w:lang w:eastAsia="zh-CN"/>
        </w:rPr>
        <w:t>ClaimTypes</w:t>
      </w:r>
    </w:p>
    <w:p w14:paraId="3508F743" w14:textId="6A30085B" w:rsidR="004220DF" w:rsidRDefault="00F479B1" w:rsidP="00AA08FE">
      <w:pPr>
        <w:pStyle w:val="LWPListBulletLevel1"/>
        <w:suppressLineNumbers/>
        <w:rPr>
          <w:lang w:eastAsia="zh-CN"/>
        </w:rPr>
      </w:pPr>
      <w:r>
        <w:rPr>
          <w:lang w:eastAsia="zh-CN"/>
        </w:rPr>
        <w:t>ClaimValueTypes</w:t>
      </w:r>
    </w:p>
    <w:p w14:paraId="30625AEA" w14:textId="2082601A" w:rsidR="00F479B1" w:rsidRDefault="00F479B1" w:rsidP="00AA08FE">
      <w:pPr>
        <w:pStyle w:val="LWPListBulletLevel1"/>
        <w:suppressLineNumbers/>
        <w:rPr>
          <w:lang w:eastAsia="zh-CN"/>
        </w:rPr>
      </w:pPr>
      <w:r>
        <w:rPr>
          <w:lang w:eastAsia="zh-CN"/>
        </w:rPr>
        <w:t>EntityTypes</w:t>
      </w:r>
    </w:p>
    <w:p w14:paraId="5F394618" w14:textId="58FCAEE3" w:rsidR="009D06BA" w:rsidRDefault="009D06BA" w:rsidP="00AA08FE">
      <w:pPr>
        <w:pStyle w:val="LWPListBulletLevel1"/>
        <w:suppressLineNumbers/>
        <w:rPr>
          <w:lang w:eastAsia="zh-CN"/>
        </w:rPr>
      </w:pPr>
      <w:r>
        <w:rPr>
          <w:lang w:eastAsia="zh-CN"/>
        </w:rPr>
        <w:t>GetHierarchyAll</w:t>
      </w:r>
    </w:p>
    <w:p w14:paraId="3508F744" w14:textId="77777777" w:rsidR="004220DF" w:rsidRPr="00795F3C" w:rsidRDefault="004220DF" w:rsidP="00AA08FE">
      <w:pPr>
        <w:pStyle w:val="LWPHeading4H4"/>
        <w:suppressLineNumbers/>
        <w:rPr>
          <w:lang w:eastAsia="zh-CN"/>
        </w:rPr>
      </w:pPr>
      <w:bookmarkStart w:id="65" w:name="_Toc352147490"/>
      <w:r w:rsidRPr="00795F3C">
        <w:rPr>
          <w:lang w:eastAsia="zh-CN"/>
        </w:rPr>
        <w:t>Prerequisites</w:t>
      </w:r>
      <w:bookmarkEnd w:id="65"/>
    </w:p>
    <w:p w14:paraId="3508F745" w14:textId="19794786" w:rsidR="004220DF" w:rsidRDefault="00AB5F27" w:rsidP="00AA08FE">
      <w:pPr>
        <w:pStyle w:val="LWPParagraphText"/>
        <w:suppressLineNumbers/>
      </w:pPr>
      <w:r>
        <w:t>N/A</w:t>
      </w:r>
    </w:p>
    <w:p w14:paraId="3508F746" w14:textId="77777777" w:rsidR="004220DF" w:rsidRPr="00795F3C" w:rsidRDefault="004220DF" w:rsidP="00AA08FE">
      <w:pPr>
        <w:pStyle w:val="LWPHeading4H4"/>
        <w:suppressLineNumbers/>
      </w:pPr>
      <w:bookmarkStart w:id="66" w:name="_Toc352147491"/>
      <w:r w:rsidRPr="00795F3C">
        <w:t>Cleanup</w:t>
      </w:r>
      <w:bookmarkEnd w:id="66"/>
    </w:p>
    <w:p w14:paraId="67773E95" w14:textId="5B78CB7F" w:rsidR="00204A83" w:rsidRDefault="00AB5F27" w:rsidP="00AB5F27">
      <w:pPr>
        <w:pStyle w:val="LWPParagraphText"/>
        <w:suppressLineNumbers/>
      </w:pPr>
      <w:r w:rsidRPr="00AB5F27">
        <w:t>N/A</w:t>
      </w:r>
    </w:p>
    <w:p w14:paraId="6C0B99D2" w14:textId="6022DECC" w:rsidR="00DB1DDA" w:rsidRDefault="00DB1DDA" w:rsidP="00DB1DDA">
      <w:pPr>
        <w:pStyle w:val="Heading3"/>
        <w:suppressLineNumbers/>
      </w:pPr>
      <w:bookmarkStart w:id="67" w:name="_Toc387069113"/>
      <w:r w:rsidRPr="008D48AA">
        <w:t>S02_</w:t>
      </w:r>
      <w:r>
        <w:t>RetrieveProviderHierarchyTree</w:t>
      </w:r>
      <w:bookmarkEnd w:id="67"/>
    </w:p>
    <w:p w14:paraId="381BD33C" w14:textId="77777777" w:rsidR="00DB1DDA" w:rsidRPr="00795F3C" w:rsidRDefault="00DB1DDA" w:rsidP="00DB1DDA">
      <w:pPr>
        <w:pStyle w:val="LWPHeading4H4"/>
        <w:suppressLineNumbers/>
      </w:pPr>
      <w:r w:rsidRPr="00795F3C">
        <w:t>Description</w:t>
      </w:r>
    </w:p>
    <w:p w14:paraId="798DF59A" w14:textId="77777777" w:rsidR="00DB1DDA" w:rsidRDefault="00DB1DDA" w:rsidP="00DB1DDA">
      <w:pPr>
        <w:pStyle w:val="LWPHeading4H4"/>
        <w:suppressLineNumbers/>
        <w:rPr>
          <w:rFonts w:eastAsia="Calibri"/>
          <w:b w:val="0"/>
          <w:bCs w:val="0"/>
          <w:color w:val="auto"/>
          <w:sz w:val="20"/>
          <w:szCs w:val="20"/>
          <w:lang w:eastAsia="zh-CN"/>
        </w:rPr>
      </w:pPr>
      <w:r w:rsidRPr="00DB1DDA">
        <w:rPr>
          <w:rFonts w:eastAsia="Calibri"/>
          <w:b w:val="0"/>
          <w:bCs w:val="0"/>
          <w:color w:val="auto"/>
          <w:sz w:val="20"/>
          <w:szCs w:val="20"/>
          <w:lang w:eastAsia="zh-CN"/>
        </w:rPr>
        <w:t>This scenario is designed to retrieve provider hierarchy trees from a list of claim providers available to the protocol client.</w:t>
      </w:r>
    </w:p>
    <w:p w14:paraId="3417167A" w14:textId="56140F9A" w:rsidR="00DB1DDA" w:rsidRPr="00795F3C" w:rsidRDefault="00DB1DDA" w:rsidP="00DB1DDA">
      <w:pPr>
        <w:pStyle w:val="LWPHeading4H4"/>
        <w:suppressLineNumbers/>
        <w:rPr>
          <w:lang w:eastAsia="zh-CN"/>
        </w:rPr>
      </w:pPr>
      <w:r w:rsidRPr="00795F3C">
        <w:rPr>
          <w:lang w:eastAsia="zh-CN"/>
        </w:rPr>
        <w:t>Operations</w:t>
      </w:r>
    </w:p>
    <w:p w14:paraId="74C610B9" w14:textId="7B703C1C" w:rsidR="00DB1DDA" w:rsidRPr="009149B8" w:rsidRDefault="006B3AE5" w:rsidP="00DB1DDA">
      <w:pPr>
        <w:pStyle w:val="LWPListBulletLevel1"/>
        <w:suppressLineNumbers/>
        <w:rPr>
          <w:lang w:eastAsia="zh-CN"/>
        </w:rPr>
      </w:pPr>
      <w:r>
        <w:rPr>
          <w:lang w:eastAsia="zh-CN"/>
        </w:rPr>
        <w:t>GetHierarchy</w:t>
      </w:r>
    </w:p>
    <w:p w14:paraId="4132B591" w14:textId="017D9C32" w:rsidR="006B3AE5" w:rsidRDefault="006B3AE5" w:rsidP="006B3AE5">
      <w:pPr>
        <w:pStyle w:val="LWPListBulletLevel1"/>
        <w:suppressLineNumbers/>
        <w:rPr>
          <w:lang w:eastAsia="zh-CN"/>
        </w:rPr>
      </w:pPr>
      <w:r>
        <w:rPr>
          <w:lang w:eastAsia="zh-CN"/>
        </w:rPr>
        <w:t>GetHierarchyAll</w:t>
      </w:r>
    </w:p>
    <w:p w14:paraId="2D8E5AB5" w14:textId="77777777" w:rsidR="00DB1DDA" w:rsidRPr="00795F3C" w:rsidRDefault="00DB1DDA" w:rsidP="00DB1DDA">
      <w:pPr>
        <w:pStyle w:val="LWPHeading4H4"/>
        <w:suppressLineNumbers/>
        <w:rPr>
          <w:lang w:eastAsia="zh-CN"/>
        </w:rPr>
      </w:pPr>
      <w:r w:rsidRPr="00795F3C">
        <w:rPr>
          <w:lang w:eastAsia="zh-CN"/>
        </w:rPr>
        <w:lastRenderedPageBreak/>
        <w:t>Prerequisites</w:t>
      </w:r>
    </w:p>
    <w:p w14:paraId="493AA107" w14:textId="77777777" w:rsidR="00DB1DDA" w:rsidRDefault="00DB1DDA" w:rsidP="00DB1DDA">
      <w:pPr>
        <w:pStyle w:val="LWPParagraphText"/>
        <w:suppressLineNumbers/>
      </w:pPr>
      <w:r>
        <w:t>N/A</w:t>
      </w:r>
    </w:p>
    <w:p w14:paraId="69406A20" w14:textId="77777777" w:rsidR="00DB1DDA" w:rsidRPr="00795F3C" w:rsidRDefault="00DB1DDA" w:rsidP="00DB1DDA">
      <w:pPr>
        <w:pStyle w:val="LWPHeading4H4"/>
        <w:suppressLineNumbers/>
      </w:pPr>
      <w:r w:rsidRPr="00795F3C">
        <w:t>Cleanup</w:t>
      </w:r>
    </w:p>
    <w:p w14:paraId="21489143" w14:textId="5CADEEC3" w:rsidR="00DB1DDA" w:rsidRPr="00DB1DDA" w:rsidRDefault="00DB1DDA" w:rsidP="00DB1DDA">
      <w:pPr>
        <w:pStyle w:val="LWPParagraphText"/>
        <w:suppressLineNumbers/>
      </w:pPr>
      <w:r w:rsidRPr="00AB5F27">
        <w:t>N/A</w:t>
      </w:r>
    </w:p>
    <w:p w14:paraId="7576E8D4" w14:textId="77777777" w:rsidR="00B05BF4" w:rsidRPr="00B05BF4" w:rsidRDefault="006223C8" w:rsidP="006223C8">
      <w:pPr>
        <w:pStyle w:val="Heading3"/>
        <w:suppressLineNumbers/>
        <w:rPr>
          <w:rFonts w:ascii="Verdana" w:eastAsia="SimSun" w:hAnsi="Verdana"/>
          <w:sz w:val="18"/>
          <w:szCs w:val="18"/>
          <w:u w:val="single"/>
          <w:lang w:eastAsia="zh-CN"/>
        </w:rPr>
      </w:pPr>
      <w:bookmarkStart w:id="68" w:name="_Toc387069114"/>
      <w:r>
        <w:t>S03_RetrieveProviderSchema</w:t>
      </w:r>
      <w:bookmarkEnd w:id="68"/>
      <w:r>
        <w:t xml:space="preserve"> </w:t>
      </w:r>
    </w:p>
    <w:p w14:paraId="3BFE664C" w14:textId="77777777" w:rsidR="00B05BF4" w:rsidRPr="00795F3C" w:rsidRDefault="00B05BF4" w:rsidP="00B05BF4">
      <w:pPr>
        <w:pStyle w:val="LWPHeading4H4"/>
        <w:suppressLineNumbers/>
      </w:pPr>
      <w:r w:rsidRPr="00795F3C">
        <w:t>Description</w:t>
      </w:r>
    </w:p>
    <w:p w14:paraId="72CD606B" w14:textId="77777777" w:rsidR="00B05BF4" w:rsidRDefault="00B05BF4" w:rsidP="00B05BF4">
      <w:pPr>
        <w:pStyle w:val="LWPHeading4H4"/>
        <w:suppressLineNumbers/>
        <w:rPr>
          <w:rFonts w:eastAsia="Calibri"/>
          <w:b w:val="0"/>
          <w:bCs w:val="0"/>
          <w:color w:val="auto"/>
          <w:sz w:val="20"/>
          <w:szCs w:val="20"/>
          <w:lang w:eastAsia="zh-CN"/>
        </w:rPr>
      </w:pPr>
      <w:r w:rsidRPr="00B05BF4">
        <w:rPr>
          <w:rFonts w:eastAsia="Calibri"/>
          <w:b w:val="0"/>
          <w:bCs w:val="0"/>
          <w:color w:val="auto"/>
          <w:sz w:val="20"/>
          <w:szCs w:val="20"/>
          <w:lang w:eastAsia="zh-CN"/>
        </w:rPr>
        <w:t>This scenario is designed to retrieve provider schemas.</w:t>
      </w:r>
    </w:p>
    <w:p w14:paraId="1142D53F" w14:textId="4BF8D42B" w:rsidR="00B05BF4" w:rsidRPr="00795F3C" w:rsidRDefault="00B05BF4" w:rsidP="00B05BF4">
      <w:pPr>
        <w:pStyle w:val="LWPHeading4H4"/>
        <w:suppressLineNumbers/>
        <w:rPr>
          <w:lang w:eastAsia="zh-CN"/>
        </w:rPr>
      </w:pPr>
      <w:r w:rsidRPr="00795F3C">
        <w:rPr>
          <w:lang w:eastAsia="zh-CN"/>
        </w:rPr>
        <w:t>Operations</w:t>
      </w:r>
    </w:p>
    <w:p w14:paraId="4BFB909A" w14:textId="32E6D155" w:rsidR="00B05BF4" w:rsidRPr="009149B8" w:rsidRDefault="00B05BF4" w:rsidP="00B05BF4">
      <w:pPr>
        <w:pStyle w:val="LWPListBulletLevel1"/>
        <w:suppressLineNumbers/>
        <w:rPr>
          <w:lang w:eastAsia="zh-CN"/>
        </w:rPr>
      </w:pPr>
      <w:r>
        <w:rPr>
          <w:lang w:eastAsia="zh-CN"/>
        </w:rPr>
        <w:t>HierarchyProviderSchema</w:t>
      </w:r>
    </w:p>
    <w:p w14:paraId="0199EFDC" w14:textId="1DBB772B" w:rsidR="00B05BF4" w:rsidRDefault="00B05BF4" w:rsidP="00B05BF4">
      <w:pPr>
        <w:pStyle w:val="LWPListBulletLevel1"/>
        <w:suppressLineNumbers/>
        <w:rPr>
          <w:lang w:eastAsia="zh-CN"/>
        </w:rPr>
      </w:pPr>
      <w:r>
        <w:rPr>
          <w:lang w:eastAsia="zh-CN"/>
        </w:rPr>
        <w:t>ProviderSchemas</w:t>
      </w:r>
    </w:p>
    <w:p w14:paraId="1E6AF77F" w14:textId="77777777" w:rsidR="00B05BF4" w:rsidRPr="00795F3C" w:rsidRDefault="00B05BF4" w:rsidP="00B05BF4">
      <w:pPr>
        <w:pStyle w:val="LWPHeading4H4"/>
        <w:suppressLineNumbers/>
        <w:rPr>
          <w:lang w:eastAsia="zh-CN"/>
        </w:rPr>
      </w:pPr>
      <w:r w:rsidRPr="00795F3C">
        <w:rPr>
          <w:lang w:eastAsia="zh-CN"/>
        </w:rPr>
        <w:t>Prerequisites</w:t>
      </w:r>
    </w:p>
    <w:p w14:paraId="08A57CD6" w14:textId="77777777" w:rsidR="00B05BF4" w:rsidRDefault="00B05BF4" w:rsidP="00B05BF4">
      <w:pPr>
        <w:pStyle w:val="LWPParagraphText"/>
        <w:suppressLineNumbers/>
      </w:pPr>
      <w:r>
        <w:t>N/A</w:t>
      </w:r>
    </w:p>
    <w:p w14:paraId="4FB2CBF9" w14:textId="77777777" w:rsidR="00B05BF4" w:rsidRPr="00795F3C" w:rsidRDefault="00B05BF4" w:rsidP="00B05BF4">
      <w:pPr>
        <w:pStyle w:val="LWPHeading4H4"/>
        <w:suppressLineNumbers/>
      </w:pPr>
      <w:r w:rsidRPr="00795F3C">
        <w:t>Cleanup</w:t>
      </w:r>
    </w:p>
    <w:p w14:paraId="1947EC12" w14:textId="77777777" w:rsidR="00B05BF4" w:rsidRDefault="00B05BF4" w:rsidP="00B05BF4">
      <w:pPr>
        <w:pStyle w:val="LWPParagraphText"/>
        <w:suppressLineNumbers/>
      </w:pPr>
      <w:r w:rsidRPr="00AB5F27">
        <w:t>N/A</w:t>
      </w:r>
    </w:p>
    <w:p w14:paraId="0F0E45A2" w14:textId="31922135" w:rsidR="00380AA4" w:rsidRDefault="00380AA4" w:rsidP="00380AA4">
      <w:pPr>
        <w:pStyle w:val="Heading3"/>
        <w:suppressLineNumbers/>
      </w:pPr>
      <w:bookmarkStart w:id="69" w:name="_Toc387069115"/>
      <w:r>
        <w:t>S04_ResolveToEntities</w:t>
      </w:r>
      <w:bookmarkEnd w:id="69"/>
    </w:p>
    <w:p w14:paraId="265F5146" w14:textId="77777777" w:rsidR="00380AA4" w:rsidRPr="00795F3C" w:rsidRDefault="00380AA4" w:rsidP="00380AA4">
      <w:pPr>
        <w:pStyle w:val="LWPHeading4H4"/>
        <w:suppressLineNumbers/>
      </w:pPr>
      <w:r w:rsidRPr="00795F3C">
        <w:t>Description</w:t>
      </w:r>
    </w:p>
    <w:p w14:paraId="4BF3532B" w14:textId="77777777" w:rsidR="00380AA4" w:rsidRDefault="00380AA4" w:rsidP="00380AA4">
      <w:pPr>
        <w:pStyle w:val="LWPHeading4H4"/>
        <w:suppressLineNumbers/>
        <w:rPr>
          <w:rFonts w:eastAsia="Calibri"/>
          <w:b w:val="0"/>
          <w:bCs w:val="0"/>
          <w:color w:val="auto"/>
          <w:sz w:val="20"/>
          <w:szCs w:val="20"/>
          <w:lang w:eastAsia="zh-CN"/>
        </w:rPr>
      </w:pPr>
      <w:r w:rsidRPr="00380AA4">
        <w:rPr>
          <w:rFonts w:eastAsia="Calibri"/>
          <w:b w:val="0"/>
          <w:bCs w:val="0"/>
          <w:color w:val="auto"/>
          <w:sz w:val="20"/>
          <w:szCs w:val="20"/>
          <w:lang w:eastAsia="zh-CN"/>
        </w:rPr>
        <w:t>This scenario is designed to resolve input strings/claims to picker entities using a list of claim providers.</w:t>
      </w:r>
    </w:p>
    <w:p w14:paraId="57AF41C8" w14:textId="50CA8544" w:rsidR="00380AA4" w:rsidRPr="00795F3C" w:rsidRDefault="00380AA4" w:rsidP="00380AA4">
      <w:pPr>
        <w:pStyle w:val="LWPHeading4H4"/>
        <w:suppressLineNumbers/>
        <w:rPr>
          <w:lang w:eastAsia="zh-CN"/>
        </w:rPr>
      </w:pPr>
      <w:r w:rsidRPr="00795F3C">
        <w:rPr>
          <w:lang w:eastAsia="zh-CN"/>
        </w:rPr>
        <w:t>Operations</w:t>
      </w:r>
    </w:p>
    <w:p w14:paraId="797B7650" w14:textId="3D44B58B" w:rsidR="00380AA4" w:rsidRPr="009149B8" w:rsidRDefault="00380AA4" w:rsidP="00380AA4">
      <w:pPr>
        <w:pStyle w:val="LWPListBulletLevel1"/>
        <w:suppressLineNumbers/>
        <w:rPr>
          <w:lang w:eastAsia="zh-CN"/>
        </w:rPr>
      </w:pPr>
      <w:r>
        <w:rPr>
          <w:lang w:eastAsia="zh-CN"/>
        </w:rPr>
        <w:t>Resolve</w:t>
      </w:r>
    </w:p>
    <w:p w14:paraId="1076C10B" w14:textId="32258AEE" w:rsidR="00380AA4" w:rsidRDefault="00380AA4" w:rsidP="00380AA4">
      <w:pPr>
        <w:pStyle w:val="LWPListBulletLevel1"/>
        <w:suppressLineNumbers/>
        <w:rPr>
          <w:lang w:eastAsia="zh-CN"/>
        </w:rPr>
      </w:pPr>
      <w:r>
        <w:rPr>
          <w:lang w:eastAsia="zh-CN"/>
        </w:rPr>
        <w:t>ResolveClaim</w:t>
      </w:r>
    </w:p>
    <w:p w14:paraId="5788B21B" w14:textId="37E5D519" w:rsidR="00380AA4" w:rsidRDefault="00380AA4" w:rsidP="00380AA4">
      <w:pPr>
        <w:pStyle w:val="LWPListBulletLevel1"/>
        <w:suppressLineNumbers/>
        <w:rPr>
          <w:lang w:eastAsia="zh-CN"/>
        </w:rPr>
      </w:pPr>
      <w:r>
        <w:rPr>
          <w:lang w:eastAsia="zh-CN"/>
        </w:rPr>
        <w:t>ResolveMultiple</w:t>
      </w:r>
    </w:p>
    <w:p w14:paraId="044B455F" w14:textId="034AB6C9" w:rsidR="00380AA4" w:rsidRDefault="00380AA4" w:rsidP="00380AA4">
      <w:pPr>
        <w:pStyle w:val="LWPListBulletLevel1"/>
        <w:suppressLineNumbers/>
        <w:rPr>
          <w:lang w:eastAsia="zh-CN"/>
        </w:rPr>
      </w:pPr>
      <w:r>
        <w:rPr>
          <w:lang w:eastAsia="zh-CN"/>
        </w:rPr>
        <w:t>ResolveMultipleClaim</w:t>
      </w:r>
    </w:p>
    <w:p w14:paraId="36D87EB7" w14:textId="77777777" w:rsidR="00380AA4" w:rsidRPr="00795F3C" w:rsidRDefault="00380AA4" w:rsidP="00380AA4">
      <w:pPr>
        <w:pStyle w:val="LWPHeading4H4"/>
        <w:suppressLineNumbers/>
        <w:rPr>
          <w:lang w:eastAsia="zh-CN"/>
        </w:rPr>
      </w:pPr>
      <w:r w:rsidRPr="00795F3C">
        <w:rPr>
          <w:lang w:eastAsia="zh-CN"/>
        </w:rPr>
        <w:t>Prerequisites</w:t>
      </w:r>
    </w:p>
    <w:p w14:paraId="2A820368" w14:textId="77777777" w:rsidR="00380AA4" w:rsidRDefault="00380AA4" w:rsidP="00380AA4">
      <w:pPr>
        <w:pStyle w:val="LWPParagraphText"/>
        <w:suppressLineNumbers/>
      </w:pPr>
      <w:r>
        <w:t>N/A</w:t>
      </w:r>
    </w:p>
    <w:p w14:paraId="58C966D9" w14:textId="77777777" w:rsidR="00380AA4" w:rsidRPr="00795F3C" w:rsidRDefault="00380AA4" w:rsidP="00380AA4">
      <w:pPr>
        <w:pStyle w:val="LWPHeading4H4"/>
        <w:suppressLineNumbers/>
      </w:pPr>
      <w:r w:rsidRPr="00795F3C">
        <w:t>Cleanup</w:t>
      </w:r>
    </w:p>
    <w:p w14:paraId="481CF5C9" w14:textId="75F13EBB" w:rsidR="00380AA4" w:rsidRDefault="00380AA4" w:rsidP="00380AA4">
      <w:pPr>
        <w:pStyle w:val="LWPParagraphText"/>
        <w:suppressLineNumbers/>
      </w:pPr>
      <w:r w:rsidRPr="00AB5F27">
        <w:t>N/A</w:t>
      </w:r>
    </w:p>
    <w:p w14:paraId="6C93986E" w14:textId="754BA71F" w:rsidR="0087114E" w:rsidRPr="0087114E" w:rsidRDefault="0087114E" w:rsidP="0087114E">
      <w:pPr>
        <w:pStyle w:val="Heading3"/>
        <w:suppressLineNumbers/>
      </w:pPr>
      <w:bookmarkStart w:id="70" w:name="_Toc387069116"/>
      <w:r>
        <w:lastRenderedPageBreak/>
        <w:t>S05_SearchForEntities</w:t>
      </w:r>
      <w:bookmarkEnd w:id="70"/>
    </w:p>
    <w:p w14:paraId="450A2B55" w14:textId="77777777" w:rsidR="0087114E" w:rsidRPr="00795F3C" w:rsidRDefault="0087114E" w:rsidP="0087114E">
      <w:pPr>
        <w:pStyle w:val="LWPHeading4H4"/>
        <w:suppressLineNumbers/>
      </w:pPr>
      <w:r w:rsidRPr="00795F3C">
        <w:t>Description</w:t>
      </w:r>
    </w:p>
    <w:p w14:paraId="6A1F7901" w14:textId="77777777" w:rsidR="0087114E" w:rsidRDefault="0087114E" w:rsidP="0087114E">
      <w:pPr>
        <w:pStyle w:val="LWPHeading4H4"/>
        <w:suppressLineNumbers/>
        <w:rPr>
          <w:rFonts w:eastAsia="Calibri"/>
          <w:b w:val="0"/>
          <w:bCs w:val="0"/>
          <w:color w:val="auto"/>
          <w:sz w:val="20"/>
          <w:szCs w:val="20"/>
          <w:lang w:eastAsia="zh-CN"/>
        </w:rPr>
      </w:pPr>
      <w:r w:rsidRPr="0087114E">
        <w:rPr>
          <w:rFonts w:eastAsia="Calibri"/>
          <w:b w:val="0"/>
          <w:bCs w:val="0"/>
          <w:color w:val="auto"/>
          <w:sz w:val="20"/>
          <w:szCs w:val="20"/>
          <w:lang w:eastAsia="zh-CN"/>
        </w:rPr>
        <w:t>This scenario is designed to search for entities on a list of claims providers.</w:t>
      </w:r>
    </w:p>
    <w:p w14:paraId="09A0FA78" w14:textId="5471FF64" w:rsidR="0087114E" w:rsidRPr="00795F3C" w:rsidRDefault="0087114E" w:rsidP="0087114E">
      <w:pPr>
        <w:pStyle w:val="LWPHeading4H4"/>
        <w:suppressLineNumbers/>
        <w:rPr>
          <w:lang w:eastAsia="zh-CN"/>
        </w:rPr>
      </w:pPr>
      <w:r w:rsidRPr="00795F3C">
        <w:rPr>
          <w:lang w:eastAsia="zh-CN"/>
        </w:rPr>
        <w:t>Operations</w:t>
      </w:r>
    </w:p>
    <w:p w14:paraId="7FB5900D" w14:textId="4F97921F" w:rsidR="0087114E" w:rsidRPr="009149B8" w:rsidRDefault="0087114E" w:rsidP="0087114E">
      <w:pPr>
        <w:pStyle w:val="LWPListBulletLevel1"/>
        <w:suppressLineNumbers/>
        <w:rPr>
          <w:lang w:eastAsia="zh-CN"/>
        </w:rPr>
      </w:pPr>
      <w:r>
        <w:rPr>
          <w:lang w:eastAsia="zh-CN"/>
        </w:rPr>
        <w:t>Search</w:t>
      </w:r>
    </w:p>
    <w:p w14:paraId="2D07EEA2" w14:textId="239F4A1E" w:rsidR="0087114E" w:rsidRDefault="0087114E" w:rsidP="0087114E">
      <w:pPr>
        <w:pStyle w:val="LWPListBulletLevel1"/>
        <w:suppressLineNumbers/>
        <w:rPr>
          <w:lang w:eastAsia="zh-CN"/>
        </w:rPr>
      </w:pPr>
      <w:r>
        <w:rPr>
          <w:lang w:eastAsia="zh-CN"/>
        </w:rPr>
        <w:t>SearchAll</w:t>
      </w:r>
    </w:p>
    <w:p w14:paraId="7392DED7" w14:textId="34F8482D" w:rsidR="00C220E8" w:rsidRDefault="00C220E8" w:rsidP="00C220E8">
      <w:pPr>
        <w:pStyle w:val="LWPListBulletLevel1"/>
        <w:suppressLineNumbers/>
        <w:rPr>
          <w:lang w:eastAsia="zh-CN"/>
        </w:rPr>
      </w:pPr>
      <w:r>
        <w:rPr>
          <w:lang w:eastAsia="zh-CN"/>
        </w:rPr>
        <w:t>HierarchyProviderSchema</w:t>
      </w:r>
    </w:p>
    <w:p w14:paraId="735C0E0F" w14:textId="77777777" w:rsidR="0087114E" w:rsidRPr="00795F3C" w:rsidRDefault="0087114E" w:rsidP="0087114E">
      <w:pPr>
        <w:pStyle w:val="LWPHeading4H4"/>
        <w:suppressLineNumbers/>
        <w:rPr>
          <w:lang w:eastAsia="zh-CN"/>
        </w:rPr>
      </w:pPr>
      <w:r w:rsidRPr="00795F3C">
        <w:rPr>
          <w:lang w:eastAsia="zh-CN"/>
        </w:rPr>
        <w:t>Prerequisites</w:t>
      </w:r>
    </w:p>
    <w:p w14:paraId="2D9459D9" w14:textId="77777777" w:rsidR="0087114E" w:rsidRDefault="0087114E" w:rsidP="0087114E">
      <w:pPr>
        <w:pStyle w:val="LWPParagraphText"/>
        <w:suppressLineNumbers/>
      </w:pPr>
      <w:r>
        <w:t>N/A</w:t>
      </w:r>
    </w:p>
    <w:p w14:paraId="2F47B22D" w14:textId="77777777" w:rsidR="0087114E" w:rsidRPr="00795F3C" w:rsidRDefault="0087114E" w:rsidP="0087114E">
      <w:pPr>
        <w:pStyle w:val="LWPHeading4H4"/>
        <w:suppressLineNumbers/>
      </w:pPr>
      <w:r w:rsidRPr="00795F3C">
        <w:t>Cleanup</w:t>
      </w:r>
    </w:p>
    <w:p w14:paraId="3508F748" w14:textId="30EB28FB" w:rsidR="0071612C" w:rsidRPr="0087114E" w:rsidRDefault="0087114E" w:rsidP="0087114E">
      <w:pPr>
        <w:pStyle w:val="LWPParagraphText"/>
        <w:suppressLineNumbers/>
      </w:pPr>
      <w:r w:rsidRPr="00AB5F27">
        <w:t>N/A</w:t>
      </w:r>
      <w:r w:rsidR="0071612C">
        <w:br w:type="page"/>
      </w:r>
    </w:p>
    <w:p w14:paraId="3508F749" w14:textId="5AD8174B" w:rsidR="009E4E62" w:rsidRPr="00387CD1" w:rsidRDefault="00DF32C4" w:rsidP="00AA08FE">
      <w:pPr>
        <w:pStyle w:val="Heading2"/>
        <w:suppressLineNumbers/>
      </w:pPr>
      <w:bookmarkStart w:id="71" w:name="_Toc387069117"/>
      <w:r>
        <w:lastRenderedPageBreak/>
        <w:t xml:space="preserve">Test </w:t>
      </w:r>
      <w:r w:rsidR="005D3475">
        <w:rPr>
          <w:rFonts w:hint="eastAsia"/>
        </w:rPr>
        <w:t>c</w:t>
      </w:r>
      <w:r w:rsidR="00D46C95">
        <w:t>ase</w:t>
      </w:r>
      <w:r>
        <w:t xml:space="preserve"> </w:t>
      </w:r>
      <w:r w:rsidR="005D3475">
        <w:rPr>
          <w:rFonts w:hint="eastAsia"/>
        </w:rPr>
        <w:t>d</w:t>
      </w:r>
      <w:r>
        <w:t>esign</w:t>
      </w:r>
      <w:bookmarkEnd w:id="71"/>
    </w:p>
    <w:p w14:paraId="3508F773" w14:textId="77777777" w:rsidR="00B138D5" w:rsidRPr="00B138D5" w:rsidRDefault="003441C5" w:rsidP="00AA08FE">
      <w:pPr>
        <w:pStyle w:val="Heading3"/>
        <w:suppressLineNumbers/>
        <w:rPr>
          <w:u w:val="single"/>
        </w:rPr>
      </w:pPr>
      <w:bookmarkStart w:id="72" w:name="_Toc387069118"/>
      <w:r>
        <w:t xml:space="preserve">Traditional </w:t>
      </w:r>
      <w:r w:rsidR="005D3475">
        <w:rPr>
          <w:rFonts w:eastAsiaTheme="minorEastAsia" w:hint="eastAsia"/>
        </w:rPr>
        <w:t>t</w:t>
      </w:r>
      <w:r>
        <w:t xml:space="preserve">est </w:t>
      </w:r>
      <w:r w:rsidR="005D3475">
        <w:rPr>
          <w:rFonts w:eastAsiaTheme="minorEastAsia" w:hint="eastAsia"/>
        </w:rPr>
        <w:t>c</w:t>
      </w:r>
      <w:r w:rsidR="00451A40">
        <w:t>ase</w:t>
      </w:r>
      <w:r w:rsidR="001055A6">
        <w:t xml:space="preserve"> </w:t>
      </w:r>
      <w:r w:rsidR="005D3475">
        <w:rPr>
          <w:rFonts w:eastAsiaTheme="minorEastAsia" w:hint="eastAsia"/>
        </w:rPr>
        <w:t>d</w:t>
      </w:r>
      <w:r w:rsidR="00451A40">
        <w:t>esign</w:t>
      </w:r>
      <w:bookmarkEnd w:id="72"/>
    </w:p>
    <w:p w14:paraId="3508F77C" w14:textId="105201C4" w:rsidR="009710C9" w:rsidRDefault="008D6FFB" w:rsidP="00AA08FE">
      <w:pPr>
        <w:pStyle w:val="LWPParagraphText"/>
        <w:suppressLineNumbers/>
      </w:pPr>
      <w:r>
        <w:t>T</w:t>
      </w:r>
      <w:r w:rsidR="00335EE8">
        <w:t xml:space="preserve">raditional testing </w:t>
      </w:r>
      <w:r w:rsidR="00216A57">
        <w:t>is</w:t>
      </w:r>
      <w:r>
        <w:t xml:space="preserve"> adopted </w:t>
      </w:r>
      <w:r w:rsidR="00335EE8">
        <w:t xml:space="preserve">as the test approach for this test suite. </w:t>
      </w:r>
      <w:r w:rsidR="00A71242">
        <w:rPr>
          <w:rFonts w:eastAsiaTheme="minorEastAsia" w:hint="eastAsia"/>
          <w:lang w:eastAsia="zh-CN"/>
        </w:rPr>
        <w:t>The</w:t>
      </w:r>
      <w:r w:rsidR="009710C9" w:rsidRPr="009149B8">
        <w:t xml:space="preserve"> test cases are designed to cover the server-side and testable requirements.</w:t>
      </w:r>
    </w:p>
    <w:p w14:paraId="3508F77D" w14:textId="196027BD" w:rsidR="009710C9" w:rsidRPr="009149B8" w:rsidRDefault="00576356" w:rsidP="00F5032B">
      <w:pPr>
        <w:pStyle w:val="LWPParagraphText"/>
        <w:suppressLineNumbers/>
      </w:pPr>
      <w:r>
        <w:t>31</w:t>
      </w:r>
      <w:r w:rsidR="00F5032B">
        <w:t xml:space="preserve"> traditional test cases are designed to cover the scenarios mentioned in </w:t>
      </w:r>
      <w:hyperlink w:anchor="_Test_scenarios" w:history="1">
        <w:r w:rsidR="008F3935">
          <w:rPr>
            <w:rFonts w:hint="eastAsia"/>
            <w:color w:val="333399"/>
            <w:u w:val="single"/>
          </w:rPr>
          <w:t>2.</w:t>
        </w:r>
        <w:r w:rsidR="00EF04F9">
          <w:rPr>
            <w:color w:val="333399"/>
            <w:u w:val="single"/>
          </w:rPr>
          <w:t>5</w:t>
        </w:r>
        <w:r w:rsidR="00F5032B">
          <w:rPr>
            <w:rFonts w:hint="eastAsia"/>
            <w:color w:val="333399"/>
            <w:u w:val="single"/>
          </w:rPr>
          <w:t xml:space="preserve"> Test scenarios</w:t>
        </w:r>
      </w:hyperlink>
      <w:r w:rsidR="00F5032B" w:rsidRPr="009149B8">
        <w:rPr>
          <w:rFonts w:hint="eastAsia"/>
        </w:rPr>
        <w:t>.</w:t>
      </w:r>
      <w:r w:rsidR="00F5032B">
        <w:t xml:space="preserve"> Details of the traditional test cases are specified in </w:t>
      </w:r>
      <w:hyperlink w:anchor="_Test_cases_description" w:history="1">
        <w:r w:rsidR="00F5032B">
          <w:rPr>
            <w:rStyle w:val="Hyperlink"/>
            <w:rFonts w:cs="Arial"/>
            <w:szCs w:val="18"/>
          </w:rPr>
          <w:t>section 2.</w:t>
        </w:r>
        <w:r w:rsidR="00EF04F9">
          <w:rPr>
            <w:rStyle w:val="Hyperlink"/>
            <w:rFonts w:cs="Arial"/>
            <w:szCs w:val="18"/>
          </w:rPr>
          <w:t>6</w:t>
        </w:r>
        <w:r w:rsidR="00F5032B">
          <w:rPr>
            <w:rStyle w:val="Hyperlink"/>
            <w:rFonts w:cs="Arial"/>
            <w:szCs w:val="18"/>
          </w:rPr>
          <w:t>.</w:t>
        </w:r>
        <w:r w:rsidR="00F5032B">
          <w:rPr>
            <w:rStyle w:val="Hyperlink"/>
            <w:rFonts w:eastAsiaTheme="minorEastAsia" w:cs="Arial"/>
            <w:szCs w:val="18"/>
            <w:lang w:eastAsia="zh-CN"/>
          </w:rPr>
          <w:t>2</w:t>
        </w:r>
        <w:r w:rsidR="00F5032B">
          <w:rPr>
            <w:rStyle w:val="Hyperlink"/>
            <w:rFonts w:cs="Arial"/>
            <w:szCs w:val="18"/>
          </w:rPr>
          <w:t xml:space="preserve"> Test cases description</w:t>
        </w:r>
      </w:hyperlink>
      <w:r w:rsidR="00F5032B" w:rsidRPr="009149B8">
        <w:rPr>
          <w:rFonts w:hint="eastAsia"/>
        </w:rPr>
        <w:t>.</w:t>
      </w:r>
      <w:r w:rsidR="00F5032B">
        <w:t xml:space="preserve"> The scenarios distributions of the test cases are listed in the following table.</w:t>
      </w:r>
    </w:p>
    <w:tbl>
      <w:tblPr>
        <w:tblStyle w:val="TableGrid"/>
        <w:tblW w:w="9356" w:type="dxa"/>
        <w:tblInd w:w="108" w:type="dxa"/>
        <w:tblLayout w:type="fixed"/>
        <w:tblLook w:val="04A0" w:firstRow="1" w:lastRow="0" w:firstColumn="1" w:lastColumn="0" w:noHBand="0" w:noVBand="1"/>
      </w:tblPr>
      <w:tblGrid>
        <w:gridCol w:w="2127"/>
        <w:gridCol w:w="7229"/>
      </w:tblGrid>
      <w:tr w:rsidR="009710C9" w:rsidRPr="009149B8" w14:paraId="3508F780" w14:textId="77777777" w:rsidTr="005041E2">
        <w:trPr>
          <w:trHeight w:val="393"/>
        </w:trPr>
        <w:tc>
          <w:tcPr>
            <w:tcW w:w="2127" w:type="dxa"/>
            <w:shd w:val="clear" w:color="auto" w:fill="D9D9D9" w:themeFill="background1" w:themeFillShade="D9"/>
            <w:vAlign w:val="center"/>
          </w:tcPr>
          <w:p w14:paraId="3508F77E" w14:textId="77777777" w:rsidR="009710C9" w:rsidRPr="00566BDD" w:rsidRDefault="009710C9" w:rsidP="00AA08FE">
            <w:pPr>
              <w:pStyle w:val="LWPTableHeading"/>
              <w:suppressLineNumbers/>
              <w:rPr>
                <w:rFonts w:eastAsiaTheme="minorEastAsia"/>
                <w:lang w:eastAsia="zh-CN"/>
              </w:rPr>
            </w:pPr>
            <w:r w:rsidRPr="009149B8">
              <w:t>Scenario</w:t>
            </w:r>
            <w:r w:rsidR="00566BDD">
              <w:rPr>
                <w:rFonts w:eastAsiaTheme="minorEastAsia" w:hint="eastAsia"/>
                <w:lang w:eastAsia="zh-CN"/>
              </w:rPr>
              <w:t xml:space="preserve"> ID</w:t>
            </w:r>
          </w:p>
        </w:tc>
        <w:tc>
          <w:tcPr>
            <w:tcW w:w="7229" w:type="dxa"/>
            <w:shd w:val="clear" w:color="auto" w:fill="D9D9D9" w:themeFill="background1" w:themeFillShade="D9"/>
            <w:vAlign w:val="center"/>
          </w:tcPr>
          <w:p w14:paraId="3508F77F" w14:textId="77777777" w:rsidR="009710C9" w:rsidRPr="00566BDD" w:rsidRDefault="00566BDD" w:rsidP="00AA08FE">
            <w:pPr>
              <w:pStyle w:val="LWPTableHeading"/>
              <w:suppressLineNumbers/>
              <w:rPr>
                <w:rFonts w:eastAsiaTheme="minorEastAsia"/>
                <w:lang w:eastAsia="zh-CN"/>
              </w:rPr>
            </w:pPr>
            <w:r>
              <w:t xml:space="preserve">Test </w:t>
            </w:r>
            <w:r>
              <w:rPr>
                <w:rFonts w:eastAsiaTheme="minorEastAsia" w:hint="eastAsia"/>
                <w:lang w:eastAsia="zh-CN"/>
              </w:rPr>
              <w:t>c</w:t>
            </w:r>
            <w:r w:rsidR="009710C9" w:rsidRPr="009149B8">
              <w:t>ase</w:t>
            </w:r>
            <w:r>
              <w:rPr>
                <w:rFonts w:eastAsiaTheme="minorEastAsia" w:hint="eastAsia"/>
                <w:lang w:eastAsia="zh-CN"/>
              </w:rPr>
              <w:t xml:space="preserve"> name</w:t>
            </w:r>
          </w:p>
        </w:tc>
      </w:tr>
      <w:tr w:rsidR="00C86560" w:rsidRPr="009149B8" w14:paraId="3508F783" w14:textId="77777777" w:rsidTr="005041E2">
        <w:trPr>
          <w:trHeight w:val="435"/>
        </w:trPr>
        <w:tc>
          <w:tcPr>
            <w:tcW w:w="2127" w:type="dxa"/>
            <w:vMerge w:val="restart"/>
            <w:vAlign w:val="center"/>
          </w:tcPr>
          <w:p w14:paraId="3508F781" w14:textId="3B71B5E7" w:rsidR="00C86560" w:rsidRPr="00C86560" w:rsidRDefault="00C86560" w:rsidP="00AA08FE">
            <w:pPr>
              <w:pStyle w:val="LWPTableText"/>
              <w:suppressLineNumbers/>
              <w:rPr>
                <w:rFonts w:cs="SimSun"/>
                <w:highlight w:val="yellow"/>
              </w:rPr>
            </w:pPr>
            <w:r w:rsidRPr="00C86560">
              <w:rPr>
                <w:bCs/>
              </w:rPr>
              <w:t>S01_RetrieveTypes</w:t>
            </w:r>
          </w:p>
        </w:tc>
        <w:tc>
          <w:tcPr>
            <w:tcW w:w="7229" w:type="dxa"/>
            <w:vAlign w:val="center"/>
          </w:tcPr>
          <w:p w14:paraId="3508F782" w14:textId="52C4B309" w:rsidR="00C86560" w:rsidRPr="00E27CA9" w:rsidRDefault="00AF3EFA" w:rsidP="00AA08FE">
            <w:pPr>
              <w:pStyle w:val="LWPTableText"/>
              <w:suppressLineNumbers/>
              <w:rPr>
                <w:rFonts w:ascii="Consolas" w:eastAsia="Verdana" w:hAnsi="Consolas" w:cs="Consolas"/>
                <w:i/>
                <w:sz w:val="19"/>
                <w:szCs w:val="19"/>
                <w:highlight w:val="yellow"/>
              </w:rPr>
            </w:pPr>
            <w:hyperlink w:anchor="S01_TC01" w:history="1">
              <w:r w:rsidR="00C86560" w:rsidRPr="00F321CF">
                <w:rPr>
                  <w:rStyle w:val="Hyperlink"/>
                  <w:rFonts w:cs="Tahoma"/>
                </w:rPr>
                <w:t>MSCPSWS_S01_TC01_ClaimTypes_NullProviderNames</w:t>
              </w:r>
            </w:hyperlink>
          </w:p>
        </w:tc>
      </w:tr>
      <w:tr w:rsidR="00C86560" w:rsidRPr="009149B8" w14:paraId="4CB97470" w14:textId="77777777" w:rsidTr="005041E2">
        <w:trPr>
          <w:trHeight w:val="435"/>
        </w:trPr>
        <w:tc>
          <w:tcPr>
            <w:tcW w:w="2127" w:type="dxa"/>
            <w:vMerge/>
            <w:vAlign w:val="center"/>
          </w:tcPr>
          <w:p w14:paraId="7CD7EDBA" w14:textId="77777777" w:rsidR="00C86560" w:rsidRPr="00E27CA9" w:rsidRDefault="00C86560" w:rsidP="00AA08FE">
            <w:pPr>
              <w:pStyle w:val="LWPTableText"/>
              <w:suppressLineNumbers/>
              <w:rPr>
                <w:highlight w:val="yellow"/>
              </w:rPr>
            </w:pPr>
          </w:p>
        </w:tc>
        <w:tc>
          <w:tcPr>
            <w:tcW w:w="7229" w:type="dxa"/>
            <w:vAlign w:val="center"/>
          </w:tcPr>
          <w:p w14:paraId="02C7F973" w14:textId="322B12A1" w:rsidR="00C86560" w:rsidRPr="00E27CA9" w:rsidRDefault="00AF3EFA" w:rsidP="00AA08FE">
            <w:pPr>
              <w:pStyle w:val="LWPTableText"/>
              <w:suppressLineNumbers/>
              <w:rPr>
                <w:highlight w:val="yellow"/>
              </w:rPr>
            </w:pPr>
            <w:hyperlink w:anchor="S01_TC02" w:history="1">
              <w:r w:rsidR="00C86560" w:rsidRPr="00F321CF">
                <w:rPr>
                  <w:rStyle w:val="Hyperlink"/>
                  <w:rFonts w:cs="Tahoma"/>
                </w:rPr>
                <w:t>MSCPSWS_S01_TC02_ClaimTypes_AllValidProviderNames</w:t>
              </w:r>
            </w:hyperlink>
          </w:p>
        </w:tc>
      </w:tr>
      <w:tr w:rsidR="00C86560" w:rsidRPr="009149B8" w14:paraId="3E0A9B85" w14:textId="77777777" w:rsidTr="005041E2">
        <w:trPr>
          <w:trHeight w:val="435"/>
        </w:trPr>
        <w:tc>
          <w:tcPr>
            <w:tcW w:w="2127" w:type="dxa"/>
            <w:vMerge/>
            <w:vAlign w:val="center"/>
          </w:tcPr>
          <w:p w14:paraId="25881CF8" w14:textId="77777777" w:rsidR="00C86560" w:rsidRPr="00E27CA9" w:rsidRDefault="00C86560" w:rsidP="00AA08FE">
            <w:pPr>
              <w:pStyle w:val="LWPTableText"/>
              <w:suppressLineNumbers/>
              <w:rPr>
                <w:highlight w:val="yellow"/>
              </w:rPr>
            </w:pPr>
          </w:p>
        </w:tc>
        <w:tc>
          <w:tcPr>
            <w:tcW w:w="7229" w:type="dxa"/>
            <w:vAlign w:val="center"/>
          </w:tcPr>
          <w:p w14:paraId="71CC19E7" w14:textId="4F292DF3" w:rsidR="00C86560" w:rsidRPr="00E27CA9" w:rsidRDefault="00AF3EFA" w:rsidP="00AA08FE">
            <w:pPr>
              <w:pStyle w:val="LWPTableText"/>
              <w:suppressLineNumbers/>
              <w:rPr>
                <w:highlight w:val="yellow"/>
              </w:rPr>
            </w:pPr>
            <w:hyperlink w:anchor="S01_TC03" w:history="1">
              <w:r w:rsidR="00C86560" w:rsidRPr="00F321CF">
                <w:rPr>
                  <w:rStyle w:val="Hyperlink"/>
                  <w:rFonts w:cs="Tahoma"/>
                </w:rPr>
                <w:t>MSCPSWS_S01_TC03_ClaimTypes_ValidProviderName</w:t>
              </w:r>
            </w:hyperlink>
          </w:p>
        </w:tc>
      </w:tr>
      <w:tr w:rsidR="00C86560" w:rsidRPr="009149B8" w14:paraId="4BCAEA36" w14:textId="77777777" w:rsidTr="005041E2">
        <w:trPr>
          <w:trHeight w:val="435"/>
        </w:trPr>
        <w:tc>
          <w:tcPr>
            <w:tcW w:w="2127" w:type="dxa"/>
            <w:vMerge/>
            <w:vAlign w:val="center"/>
          </w:tcPr>
          <w:p w14:paraId="02480FD6" w14:textId="77777777" w:rsidR="00C86560" w:rsidRPr="00E27CA9" w:rsidRDefault="00C86560" w:rsidP="00AA08FE">
            <w:pPr>
              <w:pStyle w:val="LWPTableText"/>
              <w:suppressLineNumbers/>
              <w:rPr>
                <w:highlight w:val="yellow"/>
              </w:rPr>
            </w:pPr>
          </w:p>
        </w:tc>
        <w:tc>
          <w:tcPr>
            <w:tcW w:w="7229" w:type="dxa"/>
            <w:vAlign w:val="center"/>
          </w:tcPr>
          <w:p w14:paraId="219427E3" w14:textId="2AC22DBA" w:rsidR="00C86560" w:rsidRPr="00E27CA9" w:rsidRDefault="00AF3EFA" w:rsidP="00AA08FE">
            <w:pPr>
              <w:pStyle w:val="LWPTableText"/>
              <w:suppressLineNumbers/>
              <w:rPr>
                <w:highlight w:val="yellow"/>
              </w:rPr>
            </w:pPr>
            <w:hyperlink w:anchor="S01_TC04" w:history="1">
              <w:r w:rsidR="00C86560" w:rsidRPr="00F321CF">
                <w:rPr>
                  <w:rStyle w:val="Hyperlink"/>
                  <w:rFonts w:cs="Tahoma"/>
                </w:rPr>
                <w:t>MSCPSWS_S01_TC04_ClaimValueTypes_NullProviderNames</w:t>
              </w:r>
            </w:hyperlink>
          </w:p>
        </w:tc>
      </w:tr>
      <w:tr w:rsidR="00C86560" w:rsidRPr="009149B8" w14:paraId="310C44B7" w14:textId="77777777" w:rsidTr="005041E2">
        <w:trPr>
          <w:trHeight w:val="435"/>
        </w:trPr>
        <w:tc>
          <w:tcPr>
            <w:tcW w:w="2127" w:type="dxa"/>
            <w:vMerge/>
            <w:vAlign w:val="center"/>
          </w:tcPr>
          <w:p w14:paraId="6FF94355" w14:textId="77777777" w:rsidR="00C86560" w:rsidRPr="00E27CA9" w:rsidRDefault="00C86560" w:rsidP="00AA08FE">
            <w:pPr>
              <w:pStyle w:val="LWPTableText"/>
              <w:suppressLineNumbers/>
              <w:rPr>
                <w:highlight w:val="yellow"/>
              </w:rPr>
            </w:pPr>
          </w:p>
        </w:tc>
        <w:tc>
          <w:tcPr>
            <w:tcW w:w="7229" w:type="dxa"/>
            <w:vAlign w:val="center"/>
          </w:tcPr>
          <w:p w14:paraId="489902C6" w14:textId="613DD6D0" w:rsidR="00C86560" w:rsidRPr="00E27CA9" w:rsidRDefault="00AF3EFA" w:rsidP="00AA08FE">
            <w:pPr>
              <w:pStyle w:val="LWPTableText"/>
              <w:suppressLineNumbers/>
              <w:rPr>
                <w:highlight w:val="yellow"/>
              </w:rPr>
            </w:pPr>
            <w:hyperlink w:anchor="S01_TC05" w:history="1">
              <w:r w:rsidR="00C86560" w:rsidRPr="00F321CF">
                <w:rPr>
                  <w:rStyle w:val="Hyperlink"/>
                  <w:rFonts w:cs="Tahoma"/>
                </w:rPr>
                <w:t>MSCPSWS_S01_TC05_ClaimValueTypes_AllValidProviderNames</w:t>
              </w:r>
            </w:hyperlink>
          </w:p>
        </w:tc>
      </w:tr>
      <w:tr w:rsidR="00C86560" w:rsidRPr="009149B8" w14:paraId="66A9A384" w14:textId="77777777" w:rsidTr="005041E2">
        <w:trPr>
          <w:trHeight w:val="435"/>
        </w:trPr>
        <w:tc>
          <w:tcPr>
            <w:tcW w:w="2127" w:type="dxa"/>
            <w:vMerge/>
            <w:vAlign w:val="center"/>
          </w:tcPr>
          <w:p w14:paraId="4EAFEE0E" w14:textId="77777777" w:rsidR="00C86560" w:rsidRPr="00E27CA9" w:rsidRDefault="00C86560" w:rsidP="00AA08FE">
            <w:pPr>
              <w:pStyle w:val="LWPTableText"/>
              <w:suppressLineNumbers/>
              <w:rPr>
                <w:highlight w:val="yellow"/>
              </w:rPr>
            </w:pPr>
          </w:p>
        </w:tc>
        <w:tc>
          <w:tcPr>
            <w:tcW w:w="7229" w:type="dxa"/>
            <w:vAlign w:val="center"/>
          </w:tcPr>
          <w:p w14:paraId="4E4C7823" w14:textId="53967A0D" w:rsidR="00C86560" w:rsidRPr="00E27CA9" w:rsidRDefault="00AF3EFA" w:rsidP="00AA08FE">
            <w:pPr>
              <w:pStyle w:val="LWPTableText"/>
              <w:suppressLineNumbers/>
              <w:rPr>
                <w:highlight w:val="yellow"/>
              </w:rPr>
            </w:pPr>
            <w:hyperlink w:anchor="S01_TC06" w:history="1">
              <w:r w:rsidR="00C86560" w:rsidRPr="00F321CF">
                <w:rPr>
                  <w:rStyle w:val="Hyperlink"/>
                  <w:rFonts w:cs="Tahoma"/>
                </w:rPr>
                <w:t>MSCPSWS_S01_TC06_ClaimValueTypes_ValidProviderNames</w:t>
              </w:r>
            </w:hyperlink>
          </w:p>
        </w:tc>
      </w:tr>
      <w:tr w:rsidR="00C86560" w:rsidRPr="009149B8" w14:paraId="67064FEE" w14:textId="77777777" w:rsidTr="005041E2">
        <w:trPr>
          <w:trHeight w:val="435"/>
        </w:trPr>
        <w:tc>
          <w:tcPr>
            <w:tcW w:w="2127" w:type="dxa"/>
            <w:vMerge/>
            <w:vAlign w:val="center"/>
          </w:tcPr>
          <w:p w14:paraId="4C24E777" w14:textId="77777777" w:rsidR="00C86560" w:rsidRPr="00E27CA9" w:rsidRDefault="00C86560" w:rsidP="00AA08FE">
            <w:pPr>
              <w:pStyle w:val="LWPTableText"/>
              <w:suppressLineNumbers/>
              <w:rPr>
                <w:highlight w:val="yellow"/>
              </w:rPr>
            </w:pPr>
          </w:p>
        </w:tc>
        <w:tc>
          <w:tcPr>
            <w:tcW w:w="7229" w:type="dxa"/>
            <w:vAlign w:val="center"/>
          </w:tcPr>
          <w:p w14:paraId="3ED0B040" w14:textId="4F38C29C" w:rsidR="00C86560" w:rsidRPr="00E27CA9" w:rsidRDefault="00AF3EFA" w:rsidP="00AA08FE">
            <w:pPr>
              <w:pStyle w:val="LWPTableText"/>
              <w:suppressLineNumbers/>
              <w:rPr>
                <w:highlight w:val="yellow"/>
              </w:rPr>
            </w:pPr>
            <w:hyperlink w:anchor="S01_TC07" w:history="1">
              <w:r w:rsidR="00C86560" w:rsidRPr="00F321CF">
                <w:rPr>
                  <w:rStyle w:val="Hyperlink"/>
                  <w:rFonts w:cs="Tahoma"/>
                </w:rPr>
                <w:t>MSCPSWS_S01_TC07_EntityTypes_NullProviderNames</w:t>
              </w:r>
            </w:hyperlink>
          </w:p>
        </w:tc>
      </w:tr>
      <w:tr w:rsidR="00C86560" w:rsidRPr="009149B8" w14:paraId="02045704" w14:textId="77777777" w:rsidTr="005041E2">
        <w:trPr>
          <w:trHeight w:val="435"/>
        </w:trPr>
        <w:tc>
          <w:tcPr>
            <w:tcW w:w="2127" w:type="dxa"/>
            <w:vMerge/>
            <w:vAlign w:val="center"/>
          </w:tcPr>
          <w:p w14:paraId="3FD21F50" w14:textId="77777777" w:rsidR="00C86560" w:rsidRPr="00E27CA9" w:rsidRDefault="00C86560" w:rsidP="00AA08FE">
            <w:pPr>
              <w:pStyle w:val="LWPTableText"/>
              <w:suppressLineNumbers/>
              <w:rPr>
                <w:highlight w:val="yellow"/>
              </w:rPr>
            </w:pPr>
          </w:p>
        </w:tc>
        <w:tc>
          <w:tcPr>
            <w:tcW w:w="7229" w:type="dxa"/>
            <w:vAlign w:val="center"/>
          </w:tcPr>
          <w:p w14:paraId="7B0821C4" w14:textId="34895BAC" w:rsidR="00C86560" w:rsidRPr="00E27CA9" w:rsidRDefault="00AF3EFA" w:rsidP="00AA08FE">
            <w:pPr>
              <w:pStyle w:val="LWPTableText"/>
              <w:suppressLineNumbers/>
              <w:rPr>
                <w:highlight w:val="yellow"/>
              </w:rPr>
            </w:pPr>
            <w:hyperlink w:anchor="S01_TC08" w:history="1">
              <w:r w:rsidR="00C86560" w:rsidRPr="00F321CF">
                <w:rPr>
                  <w:rStyle w:val="Hyperlink"/>
                  <w:rFonts w:cs="Tahoma"/>
                </w:rPr>
                <w:t>MSCPSWS_S01_TC08_EntityTypes_AllValidProviderNames</w:t>
              </w:r>
            </w:hyperlink>
          </w:p>
        </w:tc>
      </w:tr>
      <w:tr w:rsidR="00C86560" w:rsidRPr="009149B8" w14:paraId="1FFA79F0" w14:textId="77777777" w:rsidTr="005041E2">
        <w:trPr>
          <w:trHeight w:val="435"/>
        </w:trPr>
        <w:tc>
          <w:tcPr>
            <w:tcW w:w="2127" w:type="dxa"/>
            <w:vMerge/>
            <w:vAlign w:val="center"/>
          </w:tcPr>
          <w:p w14:paraId="52FC3BDA" w14:textId="77777777" w:rsidR="00C86560" w:rsidRPr="00E27CA9" w:rsidRDefault="00C86560" w:rsidP="00AA08FE">
            <w:pPr>
              <w:pStyle w:val="LWPTableText"/>
              <w:suppressLineNumbers/>
              <w:rPr>
                <w:highlight w:val="yellow"/>
              </w:rPr>
            </w:pPr>
          </w:p>
        </w:tc>
        <w:tc>
          <w:tcPr>
            <w:tcW w:w="7229" w:type="dxa"/>
            <w:vAlign w:val="center"/>
          </w:tcPr>
          <w:p w14:paraId="3190EDAB" w14:textId="4CCB3DE4" w:rsidR="00C86560" w:rsidRPr="00E27CA9" w:rsidRDefault="00AF3EFA" w:rsidP="00AA08FE">
            <w:pPr>
              <w:pStyle w:val="LWPTableText"/>
              <w:suppressLineNumbers/>
              <w:rPr>
                <w:highlight w:val="yellow"/>
              </w:rPr>
            </w:pPr>
            <w:hyperlink w:anchor="S01_TC09" w:history="1">
              <w:r w:rsidR="00C86560" w:rsidRPr="00F321CF">
                <w:rPr>
                  <w:rStyle w:val="Hyperlink"/>
                  <w:rFonts w:cs="Tahoma"/>
                </w:rPr>
                <w:t>MSCPSWS_S01_TC09_EntityTypes_ValidProviderNames</w:t>
              </w:r>
            </w:hyperlink>
          </w:p>
        </w:tc>
      </w:tr>
      <w:tr w:rsidR="00117C8D" w:rsidRPr="009149B8" w14:paraId="600B5FFE" w14:textId="77777777" w:rsidTr="005041E2">
        <w:trPr>
          <w:trHeight w:val="435"/>
        </w:trPr>
        <w:tc>
          <w:tcPr>
            <w:tcW w:w="2127" w:type="dxa"/>
            <w:vMerge w:val="restart"/>
            <w:vAlign w:val="center"/>
          </w:tcPr>
          <w:p w14:paraId="1413A6AF" w14:textId="4EA6AE3D" w:rsidR="00117C8D" w:rsidRPr="00117C8D" w:rsidRDefault="00117C8D" w:rsidP="00AA08FE">
            <w:pPr>
              <w:pStyle w:val="LWPTableText"/>
              <w:suppressLineNumbers/>
              <w:rPr>
                <w:highlight w:val="yellow"/>
              </w:rPr>
            </w:pPr>
            <w:r w:rsidRPr="00117C8D">
              <w:rPr>
                <w:bCs/>
              </w:rPr>
              <w:t>S02_RetrieveProviderHierarchyTree</w:t>
            </w:r>
          </w:p>
        </w:tc>
        <w:tc>
          <w:tcPr>
            <w:tcW w:w="7229" w:type="dxa"/>
            <w:vAlign w:val="center"/>
          </w:tcPr>
          <w:p w14:paraId="50EE464A" w14:textId="0C4B38FF" w:rsidR="00117C8D" w:rsidRPr="00E27CA9" w:rsidRDefault="00AF3EFA" w:rsidP="00AA08FE">
            <w:pPr>
              <w:pStyle w:val="LWPTableText"/>
              <w:suppressLineNumbers/>
              <w:rPr>
                <w:highlight w:val="yellow"/>
              </w:rPr>
            </w:pPr>
            <w:hyperlink w:anchor="S02_TC01" w:history="1">
              <w:r w:rsidR="00117C8D" w:rsidRPr="00F321CF">
                <w:rPr>
                  <w:rStyle w:val="Hyperlink"/>
                  <w:rFonts w:cs="Tahoma"/>
                </w:rPr>
                <w:t>MSCPSWS_S02_TC01_GetHierarchy_NullHierarchyNodeID</w:t>
              </w:r>
            </w:hyperlink>
          </w:p>
        </w:tc>
      </w:tr>
      <w:tr w:rsidR="00117C8D" w:rsidRPr="009149B8" w14:paraId="4AFAF3AF" w14:textId="77777777" w:rsidTr="005041E2">
        <w:trPr>
          <w:trHeight w:val="435"/>
        </w:trPr>
        <w:tc>
          <w:tcPr>
            <w:tcW w:w="2127" w:type="dxa"/>
            <w:vMerge/>
            <w:vAlign w:val="center"/>
          </w:tcPr>
          <w:p w14:paraId="0EF2F0AA" w14:textId="77777777" w:rsidR="00117C8D" w:rsidRPr="00E27CA9" w:rsidRDefault="00117C8D" w:rsidP="00AA08FE">
            <w:pPr>
              <w:pStyle w:val="LWPTableText"/>
              <w:suppressLineNumbers/>
              <w:rPr>
                <w:highlight w:val="yellow"/>
              </w:rPr>
            </w:pPr>
          </w:p>
        </w:tc>
        <w:tc>
          <w:tcPr>
            <w:tcW w:w="7229" w:type="dxa"/>
            <w:vAlign w:val="center"/>
          </w:tcPr>
          <w:p w14:paraId="19076002" w14:textId="38CD8EE3" w:rsidR="00117C8D" w:rsidRPr="00E27CA9" w:rsidRDefault="00AF3EFA" w:rsidP="00AA08FE">
            <w:pPr>
              <w:pStyle w:val="LWPTableText"/>
              <w:suppressLineNumbers/>
              <w:rPr>
                <w:highlight w:val="yellow"/>
              </w:rPr>
            </w:pPr>
            <w:hyperlink w:anchor="S02_TC02" w:history="1">
              <w:r w:rsidR="00117C8D" w:rsidRPr="00F321CF">
                <w:rPr>
                  <w:rStyle w:val="Hyperlink"/>
                  <w:rFonts w:cs="Tahoma"/>
                </w:rPr>
                <w:t>MSCPSWS_S02_TC02_GetHierarchy_ValidHierarchyNodeID</w:t>
              </w:r>
            </w:hyperlink>
          </w:p>
        </w:tc>
      </w:tr>
      <w:tr w:rsidR="00117C8D" w:rsidRPr="009149B8" w14:paraId="322353DD" w14:textId="77777777" w:rsidTr="005041E2">
        <w:trPr>
          <w:trHeight w:val="435"/>
        </w:trPr>
        <w:tc>
          <w:tcPr>
            <w:tcW w:w="2127" w:type="dxa"/>
            <w:vMerge/>
            <w:vAlign w:val="center"/>
          </w:tcPr>
          <w:p w14:paraId="59DEAC2F" w14:textId="77777777" w:rsidR="00117C8D" w:rsidRPr="00E27CA9" w:rsidRDefault="00117C8D" w:rsidP="00AA08FE">
            <w:pPr>
              <w:pStyle w:val="LWPTableText"/>
              <w:suppressLineNumbers/>
              <w:rPr>
                <w:highlight w:val="yellow"/>
              </w:rPr>
            </w:pPr>
          </w:p>
        </w:tc>
        <w:tc>
          <w:tcPr>
            <w:tcW w:w="7229" w:type="dxa"/>
            <w:vAlign w:val="center"/>
          </w:tcPr>
          <w:p w14:paraId="4E807C09" w14:textId="2393CD0E" w:rsidR="00117C8D" w:rsidRPr="00E27CA9" w:rsidRDefault="00AF3EFA" w:rsidP="00AA08FE">
            <w:pPr>
              <w:pStyle w:val="LWPTableText"/>
              <w:suppressLineNumbers/>
              <w:rPr>
                <w:highlight w:val="yellow"/>
              </w:rPr>
            </w:pPr>
            <w:hyperlink w:anchor="S02_TC03" w:history="1">
              <w:r w:rsidR="00117C8D" w:rsidRPr="00F321CF">
                <w:rPr>
                  <w:rStyle w:val="Hyperlink"/>
                  <w:rFonts w:cs="Tahoma"/>
                </w:rPr>
                <w:t>MSCPSWS_S02_TC03_GetHierarchy_ValidNumberOfLevels</w:t>
              </w:r>
            </w:hyperlink>
          </w:p>
        </w:tc>
      </w:tr>
      <w:tr w:rsidR="00117C8D" w:rsidRPr="009149B8" w14:paraId="7EB8E1B8" w14:textId="77777777" w:rsidTr="005041E2">
        <w:trPr>
          <w:trHeight w:val="435"/>
        </w:trPr>
        <w:tc>
          <w:tcPr>
            <w:tcW w:w="2127" w:type="dxa"/>
            <w:vMerge/>
            <w:vAlign w:val="center"/>
          </w:tcPr>
          <w:p w14:paraId="7BD85A9D" w14:textId="77777777" w:rsidR="00117C8D" w:rsidRPr="00E27CA9" w:rsidRDefault="00117C8D" w:rsidP="00AA08FE">
            <w:pPr>
              <w:pStyle w:val="LWPTableText"/>
              <w:suppressLineNumbers/>
              <w:rPr>
                <w:highlight w:val="yellow"/>
              </w:rPr>
            </w:pPr>
          </w:p>
        </w:tc>
        <w:tc>
          <w:tcPr>
            <w:tcW w:w="7229" w:type="dxa"/>
            <w:vAlign w:val="center"/>
          </w:tcPr>
          <w:p w14:paraId="36192BFA" w14:textId="0C893ABF" w:rsidR="00117C8D" w:rsidRPr="00E27CA9" w:rsidRDefault="00AF3EFA" w:rsidP="00AA08FE">
            <w:pPr>
              <w:pStyle w:val="LWPTableText"/>
              <w:suppressLineNumbers/>
              <w:rPr>
                <w:highlight w:val="yellow"/>
              </w:rPr>
            </w:pPr>
            <w:hyperlink w:anchor="S02_TC04" w:history="1">
              <w:r w:rsidR="00117C8D" w:rsidRPr="00F321CF">
                <w:rPr>
                  <w:rStyle w:val="Hyperlink"/>
                  <w:rFonts w:cs="Tahoma"/>
                </w:rPr>
                <w:t>MSCPSWS_S02_TC04_GetHierarchy_InvalidNumberOfLevels</w:t>
              </w:r>
            </w:hyperlink>
          </w:p>
        </w:tc>
      </w:tr>
      <w:tr w:rsidR="00117C8D" w:rsidRPr="009149B8" w14:paraId="3C3D0003" w14:textId="77777777" w:rsidTr="005041E2">
        <w:trPr>
          <w:trHeight w:val="435"/>
        </w:trPr>
        <w:tc>
          <w:tcPr>
            <w:tcW w:w="2127" w:type="dxa"/>
            <w:vMerge/>
            <w:vAlign w:val="center"/>
          </w:tcPr>
          <w:p w14:paraId="2FF46CE8" w14:textId="77777777" w:rsidR="00117C8D" w:rsidRPr="00E27CA9" w:rsidRDefault="00117C8D" w:rsidP="00AA08FE">
            <w:pPr>
              <w:pStyle w:val="LWPTableText"/>
              <w:suppressLineNumbers/>
              <w:rPr>
                <w:highlight w:val="yellow"/>
              </w:rPr>
            </w:pPr>
          </w:p>
        </w:tc>
        <w:tc>
          <w:tcPr>
            <w:tcW w:w="7229" w:type="dxa"/>
            <w:vAlign w:val="center"/>
          </w:tcPr>
          <w:p w14:paraId="4F02DF4A" w14:textId="1455FE06" w:rsidR="00117C8D" w:rsidRPr="00E27CA9" w:rsidRDefault="00AF3EFA" w:rsidP="00AA08FE">
            <w:pPr>
              <w:pStyle w:val="LWPTableText"/>
              <w:suppressLineNumbers/>
              <w:rPr>
                <w:highlight w:val="yellow"/>
              </w:rPr>
            </w:pPr>
            <w:hyperlink w:anchor="S02_TC05" w:history="1">
              <w:r w:rsidR="00117C8D" w:rsidRPr="00F321CF">
                <w:rPr>
                  <w:rStyle w:val="Hyperlink"/>
                  <w:rFonts w:cs="Tahoma"/>
                </w:rPr>
                <w:t>MSCPSWS_S02_TC05_GetHierarchyAll_NullProviderNames</w:t>
              </w:r>
            </w:hyperlink>
          </w:p>
        </w:tc>
      </w:tr>
      <w:tr w:rsidR="00117C8D" w:rsidRPr="009149B8" w14:paraId="5F1F36BE" w14:textId="77777777" w:rsidTr="005041E2">
        <w:trPr>
          <w:trHeight w:val="435"/>
        </w:trPr>
        <w:tc>
          <w:tcPr>
            <w:tcW w:w="2127" w:type="dxa"/>
            <w:vMerge/>
            <w:vAlign w:val="center"/>
          </w:tcPr>
          <w:p w14:paraId="58981B17" w14:textId="77777777" w:rsidR="00117C8D" w:rsidRPr="00E27CA9" w:rsidRDefault="00117C8D" w:rsidP="00AA08FE">
            <w:pPr>
              <w:pStyle w:val="LWPTableText"/>
              <w:suppressLineNumbers/>
              <w:rPr>
                <w:highlight w:val="yellow"/>
              </w:rPr>
            </w:pPr>
          </w:p>
        </w:tc>
        <w:tc>
          <w:tcPr>
            <w:tcW w:w="7229" w:type="dxa"/>
            <w:vAlign w:val="center"/>
          </w:tcPr>
          <w:p w14:paraId="5E54326C" w14:textId="1FC684F0" w:rsidR="00117C8D" w:rsidRPr="00E27CA9" w:rsidRDefault="00AF3EFA" w:rsidP="00AA08FE">
            <w:pPr>
              <w:pStyle w:val="LWPTableText"/>
              <w:suppressLineNumbers/>
              <w:rPr>
                <w:highlight w:val="yellow"/>
              </w:rPr>
            </w:pPr>
            <w:hyperlink w:anchor="S02_TC06" w:history="1">
              <w:r w:rsidR="00117C8D" w:rsidRPr="00F321CF">
                <w:rPr>
                  <w:rStyle w:val="Hyperlink"/>
                  <w:rFonts w:cs="Tahoma"/>
                </w:rPr>
                <w:t>MSCPSWS_S02_TC06_GetHierarchyAll_AllOfProviderNames</w:t>
              </w:r>
            </w:hyperlink>
          </w:p>
        </w:tc>
      </w:tr>
      <w:tr w:rsidR="00117C8D" w:rsidRPr="009149B8" w14:paraId="6771F0AE" w14:textId="77777777" w:rsidTr="005041E2">
        <w:trPr>
          <w:trHeight w:val="435"/>
        </w:trPr>
        <w:tc>
          <w:tcPr>
            <w:tcW w:w="2127" w:type="dxa"/>
            <w:vMerge/>
            <w:vAlign w:val="center"/>
          </w:tcPr>
          <w:p w14:paraId="0842E152" w14:textId="77777777" w:rsidR="00117C8D" w:rsidRPr="00E27CA9" w:rsidRDefault="00117C8D" w:rsidP="00AA08FE">
            <w:pPr>
              <w:pStyle w:val="LWPTableText"/>
              <w:suppressLineNumbers/>
              <w:rPr>
                <w:highlight w:val="yellow"/>
              </w:rPr>
            </w:pPr>
          </w:p>
        </w:tc>
        <w:tc>
          <w:tcPr>
            <w:tcW w:w="7229" w:type="dxa"/>
            <w:vAlign w:val="center"/>
          </w:tcPr>
          <w:p w14:paraId="08CACEF3" w14:textId="44506F5F" w:rsidR="00117C8D" w:rsidRPr="00E27CA9" w:rsidRDefault="00AF3EFA" w:rsidP="00AA08FE">
            <w:pPr>
              <w:pStyle w:val="LWPTableText"/>
              <w:suppressLineNumbers/>
              <w:rPr>
                <w:highlight w:val="yellow"/>
              </w:rPr>
            </w:pPr>
            <w:hyperlink w:anchor="S02_TC07" w:history="1">
              <w:r w:rsidR="00117C8D" w:rsidRPr="00F321CF">
                <w:rPr>
                  <w:rStyle w:val="Hyperlink"/>
                  <w:rFonts w:cs="Tahoma"/>
                </w:rPr>
                <w:t>MSCPSWS_S02_TC07_GetHierarchyAll_ValidInputParameters</w:t>
              </w:r>
            </w:hyperlink>
          </w:p>
        </w:tc>
      </w:tr>
      <w:tr w:rsidR="00117C8D" w:rsidRPr="009149B8" w14:paraId="25B236A6" w14:textId="77777777" w:rsidTr="005041E2">
        <w:trPr>
          <w:trHeight w:val="435"/>
        </w:trPr>
        <w:tc>
          <w:tcPr>
            <w:tcW w:w="2127" w:type="dxa"/>
            <w:vMerge/>
            <w:vAlign w:val="center"/>
          </w:tcPr>
          <w:p w14:paraId="21C761BC" w14:textId="77777777" w:rsidR="00117C8D" w:rsidRPr="00E27CA9" w:rsidRDefault="00117C8D" w:rsidP="00AA08FE">
            <w:pPr>
              <w:pStyle w:val="LWPTableText"/>
              <w:suppressLineNumbers/>
              <w:rPr>
                <w:highlight w:val="yellow"/>
              </w:rPr>
            </w:pPr>
          </w:p>
        </w:tc>
        <w:tc>
          <w:tcPr>
            <w:tcW w:w="7229" w:type="dxa"/>
            <w:vAlign w:val="center"/>
          </w:tcPr>
          <w:p w14:paraId="78FD3A4B" w14:textId="28527840" w:rsidR="00117C8D" w:rsidRPr="00E27CA9" w:rsidRDefault="00AF3EFA" w:rsidP="00AA08FE">
            <w:pPr>
              <w:pStyle w:val="LWPTableText"/>
              <w:suppressLineNumbers/>
              <w:rPr>
                <w:highlight w:val="yellow"/>
              </w:rPr>
            </w:pPr>
            <w:hyperlink w:anchor="S02_TC08" w:history="1">
              <w:r w:rsidR="00117C8D" w:rsidRPr="00F321CF">
                <w:rPr>
                  <w:rStyle w:val="Hyperlink"/>
                  <w:rFonts w:cs="Tahoma"/>
                </w:rPr>
                <w:t>MSCPSWS_S02_TC08_GetHierarchyAll_ValidNumberOfLevels</w:t>
              </w:r>
            </w:hyperlink>
          </w:p>
        </w:tc>
      </w:tr>
      <w:tr w:rsidR="00117C8D" w:rsidRPr="009149B8" w14:paraId="4205A4D4" w14:textId="77777777" w:rsidTr="005041E2">
        <w:trPr>
          <w:trHeight w:val="435"/>
        </w:trPr>
        <w:tc>
          <w:tcPr>
            <w:tcW w:w="2127" w:type="dxa"/>
            <w:vMerge/>
            <w:vAlign w:val="center"/>
          </w:tcPr>
          <w:p w14:paraId="4BE595E6" w14:textId="77777777" w:rsidR="00117C8D" w:rsidRPr="00E27CA9" w:rsidRDefault="00117C8D" w:rsidP="00AA08FE">
            <w:pPr>
              <w:pStyle w:val="LWPTableText"/>
              <w:suppressLineNumbers/>
              <w:rPr>
                <w:highlight w:val="yellow"/>
              </w:rPr>
            </w:pPr>
          </w:p>
        </w:tc>
        <w:tc>
          <w:tcPr>
            <w:tcW w:w="7229" w:type="dxa"/>
            <w:vAlign w:val="center"/>
          </w:tcPr>
          <w:p w14:paraId="41B46EA6" w14:textId="3CB58A79" w:rsidR="00117C8D" w:rsidRPr="00E27CA9" w:rsidRDefault="00AF3EFA" w:rsidP="00AA08FE">
            <w:pPr>
              <w:pStyle w:val="LWPTableText"/>
              <w:suppressLineNumbers/>
              <w:rPr>
                <w:highlight w:val="yellow"/>
              </w:rPr>
            </w:pPr>
            <w:hyperlink w:anchor="S02_TC09" w:history="1">
              <w:r w:rsidR="00117C8D" w:rsidRPr="00F321CF">
                <w:rPr>
                  <w:rStyle w:val="Hyperlink"/>
                  <w:rFonts w:cs="Tahoma"/>
                </w:rPr>
                <w:t>MSCPSWS_S02_TC09_GetHierarchyAll_InvalidNumberOfLevels</w:t>
              </w:r>
            </w:hyperlink>
          </w:p>
        </w:tc>
      </w:tr>
      <w:tr w:rsidR="00C33896" w:rsidRPr="009149B8" w14:paraId="20744E87" w14:textId="77777777" w:rsidTr="005041E2">
        <w:trPr>
          <w:trHeight w:val="435"/>
        </w:trPr>
        <w:tc>
          <w:tcPr>
            <w:tcW w:w="2127" w:type="dxa"/>
            <w:vMerge w:val="restart"/>
            <w:vAlign w:val="center"/>
          </w:tcPr>
          <w:p w14:paraId="2D538846" w14:textId="3FB1F28A" w:rsidR="00C33896" w:rsidRPr="00C33896" w:rsidRDefault="00C33896" w:rsidP="00AA08FE">
            <w:pPr>
              <w:pStyle w:val="LWPTableText"/>
              <w:suppressLineNumbers/>
              <w:rPr>
                <w:highlight w:val="yellow"/>
              </w:rPr>
            </w:pPr>
            <w:r w:rsidRPr="00C33896">
              <w:rPr>
                <w:bCs/>
              </w:rPr>
              <w:t>S03_RetrieveProviderSchema</w:t>
            </w:r>
          </w:p>
        </w:tc>
        <w:tc>
          <w:tcPr>
            <w:tcW w:w="7229" w:type="dxa"/>
            <w:vAlign w:val="center"/>
          </w:tcPr>
          <w:p w14:paraId="789FAB1C" w14:textId="05DE21CD" w:rsidR="00C33896" w:rsidRPr="00E27CA9" w:rsidRDefault="00AF3EFA" w:rsidP="00AA08FE">
            <w:pPr>
              <w:pStyle w:val="LWPTableText"/>
              <w:suppressLineNumbers/>
              <w:rPr>
                <w:highlight w:val="yellow"/>
              </w:rPr>
            </w:pPr>
            <w:hyperlink w:anchor="S03_TC01" w:history="1">
              <w:r w:rsidR="00C33896" w:rsidRPr="00B02B5A">
                <w:rPr>
                  <w:rStyle w:val="Hyperlink"/>
                  <w:rFonts w:cs="Tahoma"/>
                </w:rPr>
                <w:t>MSCPSWS_S03_TC01_HierarchyProviderSchema</w:t>
              </w:r>
            </w:hyperlink>
          </w:p>
        </w:tc>
      </w:tr>
      <w:tr w:rsidR="00C33896" w:rsidRPr="009149B8" w14:paraId="58D36174" w14:textId="77777777" w:rsidTr="005041E2">
        <w:trPr>
          <w:trHeight w:val="435"/>
        </w:trPr>
        <w:tc>
          <w:tcPr>
            <w:tcW w:w="2127" w:type="dxa"/>
            <w:vMerge/>
            <w:vAlign w:val="center"/>
          </w:tcPr>
          <w:p w14:paraId="13808268" w14:textId="77777777" w:rsidR="00C33896" w:rsidRPr="00E27CA9" w:rsidRDefault="00C33896" w:rsidP="00AA08FE">
            <w:pPr>
              <w:pStyle w:val="LWPTableText"/>
              <w:suppressLineNumbers/>
              <w:rPr>
                <w:highlight w:val="yellow"/>
              </w:rPr>
            </w:pPr>
          </w:p>
        </w:tc>
        <w:tc>
          <w:tcPr>
            <w:tcW w:w="7229" w:type="dxa"/>
            <w:vAlign w:val="center"/>
          </w:tcPr>
          <w:p w14:paraId="44179C48" w14:textId="097F082A" w:rsidR="00C33896" w:rsidRPr="00E27CA9" w:rsidRDefault="00AF3EFA" w:rsidP="00AA08FE">
            <w:pPr>
              <w:pStyle w:val="LWPTableText"/>
              <w:suppressLineNumbers/>
              <w:rPr>
                <w:highlight w:val="yellow"/>
              </w:rPr>
            </w:pPr>
            <w:hyperlink w:anchor="S03_TC02" w:history="1">
              <w:r w:rsidR="00C33896" w:rsidRPr="00B02B5A">
                <w:rPr>
                  <w:rStyle w:val="Hyperlink"/>
                  <w:rFonts w:cs="Tahoma"/>
                </w:rPr>
                <w:t>MSCPSWS_S03_TC02_ProviderSchemas</w:t>
              </w:r>
            </w:hyperlink>
          </w:p>
        </w:tc>
      </w:tr>
      <w:tr w:rsidR="00C33896" w:rsidRPr="009149B8" w14:paraId="56623552" w14:textId="77777777" w:rsidTr="005041E2">
        <w:trPr>
          <w:trHeight w:val="435"/>
        </w:trPr>
        <w:tc>
          <w:tcPr>
            <w:tcW w:w="2127" w:type="dxa"/>
            <w:vMerge/>
            <w:vAlign w:val="center"/>
          </w:tcPr>
          <w:p w14:paraId="73A362B0" w14:textId="77777777" w:rsidR="00C33896" w:rsidRPr="00E27CA9" w:rsidRDefault="00C33896" w:rsidP="00AA08FE">
            <w:pPr>
              <w:pStyle w:val="LWPTableText"/>
              <w:suppressLineNumbers/>
              <w:rPr>
                <w:highlight w:val="yellow"/>
              </w:rPr>
            </w:pPr>
          </w:p>
        </w:tc>
        <w:tc>
          <w:tcPr>
            <w:tcW w:w="7229" w:type="dxa"/>
            <w:vAlign w:val="center"/>
          </w:tcPr>
          <w:p w14:paraId="5E0DE6F5" w14:textId="3EC0FA16" w:rsidR="00C33896" w:rsidRPr="00E27CA9" w:rsidRDefault="00AF3EFA" w:rsidP="00AA08FE">
            <w:pPr>
              <w:pStyle w:val="LWPTableText"/>
              <w:suppressLineNumbers/>
              <w:rPr>
                <w:highlight w:val="yellow"/>
              </w:rPr>
            </w:pPr>
            <w:hyperlink w:anchor="S03_TC03" w:history="1">
              <w:r w:rsidR="00C33896" w:rsidRPr="00B02B5A">
                <w:rPr>
                  <w:rStyle w:val="Hyperlink"/>
                  <w:rFonts w:cs="Tahoma"/>
                </w:rPr>
                <w:t>MSCPSWS_S03_TC03_ProviderSchemas_NoInputProviderNames</w:t>
              </w:r>
            </w:hyperlink>
          </w:p>
        </w:tc>
      </w:tr>
      <w:tr w:rsidR="00D7277C" w:rsidRPr="009149B8" w14:paraId="40078FD3" w14:textId="77777777" w:rsidTr="005041E2">
        <w:trPr>
          <w:trHeight w:val="435"/>
        </w:trPr>
        <w:tc>
          <w:tcPr>
            <w:tcW w:w="2127" w:type="dxa"/>
            <w:vMerge w:val="restart"/>
            <w:vAlign w:val="center"/>
          </w:tcPr>
          <w:p w14:paraId="40C92AD1" w14:textId="11471210" w:rsidR="00D7277C" w:rsidRPr="00D7277C" w:rsidRDefault="00D7277C" w:rsidP="00AA08FE">
            <w:pPr>
              <w:pStyle w:val="LWPTableText"/>
              <w:suppressLineNumbers/>
              <w:rPr>
                <w:highlight w:val="yellow"/>
              </w:rPr>
            </w:pPr>
            <w:r w:rsidRPr="00D7277C">
              <w:rPr>
                <w:bCs/>
              </w:rPr>
              <w:t>S04_ResolveToEntities</w:t>
            </w:r>
          </w:p>
        </w:tc>
        <w:tc>
          <w:tcPr>
            <w:tcW w:w="7229" w:type="dxa"/>
            <w:vAlign w:val="center"/>
          </w:tcPr>
          <w:p w14:paraId="007C6A53" w14:textId="5B8E4EC9" w:rsidR="00D7277C" w:rsidRPr="00E27CA9" w:rsidRDefault="00AF3EFA" w:rsidP="00AA08FE">
            <w:pPr>
              <w:pStyle w:val="LWPTableText"/>
              <w:suppressLineNumbers/>
              <w:rPr>
                <w:highlight w:val="yellow"/>
              </w:rPr>
            </w:pPr>
            <w:hyperlink w:anchor="S04_TC01" w:history="1">
              <w:r w:rsidR="00D7277C" w:rsidRPr="00D7277C">
                <w:rPr>
                  <w:rStyle w:val="Hyperlink"/>
                  <w:rFonts w:cs="Tahoma"/>
                </w:rPr>
                <w:t>MSCPSWS_S04_TC01_ResolveString</w:t>
              </w:r>
            </w:hyperlink>
          </w:p>
        </w:tc>
      </w:tr>
      <w:tr w:rsidR="00D7277C" w:rsidRPr="009149B8" w14:paraId="1D11E8A0" w14:textId="77777777" w:rsidTr="005041E2">
        <w:trPr>
          <w:trHeight w:val="435"/>
        </w:trPr>
        <w:tc>
          <w:tcPr>
            <w:tcW w:w="2127" w:type="dxa"/>
            <w:vMerge/>
            <w:vAlign w:val="center"/>
          </w:tcPr>
          <w:p w14:paraId="2331E4D2" w14:textId="77777777" w:rsidR="00D7277C" w:rsidRPr="00E27CA9" w:rsidRDefault="00D7277C" w:rsidP="00AA08FE">
            <w:pPr>
              <w:pStyle w:val="LWPTableText"/>
              <w:suppressLineNumbers/>
              <w:rPr>
                <w:highlight w:val="yellow"/>
              </w:rPr>
            </w:pPr>
          </w:p>
        </w:tc>
        <w:tc>
          <w:tcPr>
            <w:tcW w:w="7229" w:type="dxa"/>
            <w:vAlign w:val="center"/>
          </w:tcPr>
          <w:p w14:paraId="4C240648" w14:textId="6FA026DF" w:rsidR="00D7277C" w:rsidRPr="00E27CA9" w:rsidRDefault="00AF3EFA" w:rsidP="00AA08FE">
            <w:pPr>
              <w:pStyle w:val="LWPTableText"/>
              <w:suppressLineNumbers/>
              <w:rPr>
                <w:highlight w:val="yellow"/>
              </w:rPr>
            </w:pPr>
            <w:hyperlink w:anchor="S04_TC02" w:history="1">
              <w:r w:rsidR="00D7277C" w:rsidRPr="00D7277C">
                <w:rPr>
                  <w:rStyle w:val="Hyperlink"/>
                  <w:rFonts w:cs="Tahoma"/>
                </w:rPr>
                <w:t>MSCPSWS_S04_TC02_ResolveClaim_Valid</w:t>
              </w:r>
            </w:hyperlink>
          </w:p>
        </w:tc>
      </w:tr>
      <w:tr w:rsidR="00D7277C" w:rsidRPr="009149B8" w14:paraId="3508F786" w14:textId="77777777" w:rsidTr="005041E2">
        <w:trPr>
          <w:trHeight w:val="286"/>
        </w:trPr>
        <w:tc>
          <w:tcPr>
            <w:tcW w:w="2127" w:type="dxa"/>
            <w:vMerge/>
            <w:vAlign w:val="center"/>
          </w:tcPr>
          <w:p w14:paraId="3508F784" w14:textId="77777777" w:rsidR="00D7277C" w:rsidRPr="00E27CA9" w:rsidRDefault="00D7277C" w:rsidP="00AA08FE">
            <w:pPr>
              <w:pStyle w:val="LWPTableText"/>
              <w:suppressLineNumbers/>
              <w:rPr>
                <w:highlight w:val="yellow"/>
              </w:rPr>
            </w:pPr>
          </w:p>
        </w:tc>
        <w:tc>
          <w:tcPr>
            <w:tcW w:w="7229" w:type="dxa"/>
            <w:vAlign w:val="center"/>
          </w:tcPr>
          <w:p w14:paraId="3508F785" w14:textId="02AB6760" w:rsidR="00D7277C" w:rsidRPr="00E27CA9" w:rsidRDefault="00AF3EFA" w:rsidP="00AA08FE">
            <w:pPr>
              <w:pStyle w:val="LWPTableText"/>
              <w:suppressLineNumbers/>
              <w:rPr>
                <w:rFonts w:eastAsia="Verdana"/>
                <w:i/>
                <w:highlight w:val="yellow"/>
              </w:rPr>
            </w:pPr>
            <w:hyperlink w:anchor="S04_TC03" w:history="1">
              <w:r w:rsidR="00D7277C" w:rsidRPr="00D7277C">
                <w:rPr>
                  <w:rStyle w:val="Hyperlink"/>
                  <w:rFonts w:cs="Tahoma"/>
                </w:rPr>
                <w:t>MSCPSWS_S04_TC03_ResolveMultipleStrings_AllValid</w:t>
              </w:r>
            </w:hyperlink>
          </w:p>
        </w:tc>
      </w:tr>
      <w:tr w:rsidR="00D7277C" w:rsidRPr="009149B8" w14:paraId="3508F789" w14:textId="77777777" w:rsidTr="005041E2">
        <w:trPr>
          <w:trHeight w:val="403"/>
        </w:trPr>
        <w:tc>
          <w:tcPr>
            <w:tcW w:w="2127" w:type="dxa"/>
            <w:vMerge/>
            <w:vAlign w:val="center"/>
          </w:tcPr>
          <w:p w14:paraId="3508F787" w14:textId="77777777" w:rsidR="00D7277C" w:rsidRPr="00E27CA9" w:rsidRDefault="00D7277C" w:rsidP="00AA08FE">
            <w:pPr>
              <w:pStyle w:val="LWPTableText"/>
              <w:suppressLineNumbers/>
              <w:rPr>
                <w:highlight w:val="yellow"/>
              </w:rPr>
            </w:pPr>
          </w:p>
        </w:tc>
        <w:tc>
          <w:tcPr>
            <w:tcW w:w="7229" w:type="dxa"/>
            <w:vAlign w:val="center"/>
          </w:tcPr>
          <w:p w14:paraId="3508F788" w14:textId="24F3D1FC" w:rsidR="00D7277C" w:rsidRPr="00E27CA9" w:rsidRDefault="00AF3EFA" w:rsidP="00AA08FE">
            <w:pPr>
              <w:pStyle w:val="LWPTableText"/>
              <w:suppressLineNumbers/>
              <w:rPr>
                <w:rFonts w:eastAsia="Verdana"/>
                <w:i/>
                <w:highlight w:val="yellow"/>
              </w:rPr>
            </w:pPr>
            <w:hyperlink w:anchor="S04_TC04" w:history="1">
              <w:r w:rsidR="00D7277C" w:rsidRPr="00D7277C">
                <w:rPr>
                  <w:rStyle w:val="Hyperlink"/>
                  <w:rFonts w:cs="Tahoma"/>
                </w:rPr>
                <w:t>MSCPSWS_S04_TC04_ResolveMultipleStrings_SomeValid</w:t>
              </w:r>
            </w:hyperlink>
          </w:p>
        </w:tc>
      </w:tr>
      <w:tr w:rsidR="00D7277C" w:rsidRPr="009149B8" w14:paraId="3508F78C" w14:textId="77777777" w:rsidTr="005041E2">
        <w:trPr>
          <w:trHeight w:val="409"/>
        </w:trPr>
        <w:tc>
          <w:tcPr>
            <w:tcW w:w="2127" w:type="dxa"/>
            <w:vMerge/>
            <w:vAlign w:val="center"/>
          </w:tcPr>
          <w:p w14:paraId="3508F78A" w14:textId="77777777" w:rsidR="00D7277C" w:rsidRPr="00E27CA9" w:rsidRDefault="00D7277C" w:rsidP="00AA08FE">
            <w:pPr>
              <w:pStyle w:val="LWPTableText"/>
              <w:suppressLineNumbers/>
              <w:rPr>
                <w:highlight w:val="yellow"/>
              </w:rPr>
            </w:pPr>
          </w:p>
        </w:tc>
        <w:tc>
          <w:tcPr>
            <w:tcW w:w="7229" w:type="dxa"/>
            <w:vAlign w:val="center"/>
          </w:tcPr>
          <w:p w14:paraId="3508F78B" w14:textId="11C90885" w:rsidR="00D7277C" w:rsidRPr="00E27CA9" w:rsidRDefault="00AF3EFA" w:rsidP="00AA08FE">
            <w:pPr>
              <w:pStyle w:val="LWPTableText"/>
              <w:suppressLineNumbers/>
              <w:rPr>
                <w:rFonts w:eastAsia="Verdana"/>
                <w:i/>
                <w:highlight w:val="yellow"/>
              </w:rPr>
            </w:pPr>
            <w:hyperlink w:anchor="S04_TC05" w:history="1">
              <w:r w:rsidR="00D7277C" w:rsidRPr="00D7277C">
                <w:rPr>
                  <w:rStyle w:val="Hyperlink"/>
                  <w:rFonts w:cs="Tahoma"/>
                </w:rPr>
                <w:t>MSCPSWS_S04_TC05_ResolveMultiple_NullResolveInput</w:t>
              </w:r>
            </w:hyperlink>
          </w:p>
        </w:tc>
      </w:tr>
      <w:tr w:rsidR="00D7277C" w:rsidRPr="009149B8" w14:paraId="3508F78F" w14:textId="77777777" w:rsidTr="005041E2">
        <w:trPr>
          <w:trHeight w:val="421"/>
        </w:trPr>
        <w:tc>
          <w:tcPr>
            <w:tcW w:w="2127" w:type="dxa"/>
            <w:vMerge/>
            <w:vAlign w:val="center"/>
          </w:tcPr>
          <w:p w14:paraId="3508F78D" w14:textId="77777777" w:rsidR="00D7277C" w:rsidRPr="00E27CA9" w:rsidRDefault="00D7277C" w:rsidP="00AA08FE">
            <w:pPr>
              <w:pStyle w:val="LWPTableText"/>
              <w:suppressLineNumbers/>
              <w:rPr>
                <w:highlight w:val="yellow"/>
              </w:rPr>
            </w:pPr>
          </w:p>
        </w:tc>
        <w:tc>
          <w:tcPr>
            <w:tcW w:w="7229" w:type="dxa"/>
            <w:vAlign w:val="center"/>
          </w:tcPr>
          <w:p w14:paraId="3508F78E" w14:textId="05B5F1F3" w:rsidR="00D7277C" w:rsidRPr="00E27CA9" w:rsidRDefault="00AF3EFA" w:rsidP="00AA08FE">
            <w:pPr>
              <w:pStyle w:val="LWPTableText"/>
              <w:suppressLineNumbers/>
              <w:rPr>
                <w:rFonts w:eastAsia="Verdana"/>
                <w:i/>
                <w:highlight w:val="yellow"/>
              </w:rPr>
            </w:pPr>
            <w:hyperlink w:anchor="S04_TC06" w:history="1">
              <w:r w:rsidR="00D7277C" w:rsidRPr="00D7277C">
                <w:rPr>
                  <w:rStyle w:val="Hyperlink"/>
                  <w:rFonts w:cs="Tahoma"/>
                </w:rPr>
                <w:t>MSCPSWS_S04_TC06_ResolveMultipleClaim_SomeValid</w:t>
              </w:r>
            </w:hyperlink>
          </w:p>
        </w:tc>
      </w:tr>
      <w:tr w:rsidR="003F6289" w:rsidRPr="009149B8" w14:paraId="3508F792" w14:textId="77777777" w:rsidTr="005041E2">
        <w:trPr>
          <w:trHeight w:val="413"/>
        </w:trPr>
        <w:tc>
          <w:tcPr>
            <w:tcW w:w="2127" w:type="dxa"/>
            <w:vMerge w:val="restart"/>
            <w:vAlign w:val="center"/>
          </w:tcPr>
          <w:p w14:paraId="3508F790" w14:textId="22AF7A2D" w:rsidR="003F6289" w:rsidRPr="003F6289" w:rsidRDefault="003F6289" w:rsidP="00AA08FE">
            <w:pPr>
              <w:pStyle w:val="LWPTableText"/>
              <w:suppressLineNumbers/>
              <w:rPr>
                <w:highlight w:val="yellow"/>
              </w:rPr>
            </w:pPr>
            <w:r w:rsidRPr="003F6289">
              <w:rPr>
                <w:bCs/>
              </w:rPr>
              <w:t>S05_SearchForEntities</w:t>
            </w:r>
          </w:p>
        </w:tc>
        <w:tc>
          <w:tcPr>
            <w:tcW w:w="7229" w:type="dxa"/>
            <w:vAlign w:val="center"/>
          </w:tcPr>
          <w:p w14:paraId="3508F791" w14:textId="4BAABCE0" w:rsidR="003F6289" w:rsidRPr="00E27CA9" w:rsidRDefault="00AF3EFA" w:rsidP="00AA08FE">
            <w:pPr>
              <w:pStyle w:val="LWPTableText"/>
              <w:suppressLineNumbers/>
              <w:rPr>
                <w:rFonts w:eastAsia="Verdana"/>
                <w:i/>
                <w:highlight w:val="yellow"/>
              </w:rPr>
            </w:pPr>
            <w:hyperlink w:anchor="S05_TC01" w:history="1">
              <w:r w:rsidR="003F6289" w:rsidRPr="00B02B5A">
                <w:rPr>
                  <w:rStyle w:val="Hyperlink"/>
                  <w:rFonts w:cs="Tahoma"/>
                </w:rPr>
                <w:t>MSCPSWS_S05_TC01_Search</w:t>
              </w:r>
            </w:hyperlink>
          </w:p>
        </w:tc>
      </w:tr>
      <w:tr w:rsidR="003F6289" w:rsidRPr="009149B8" w14:paraId="4E633766" w14:textId="77777777" w:rsidTr="005041E2">
        <w:trPr>
          <w:trHeight w:val="413"/>
        </w:trPr>
        <w:tc>
          <w:tcPr>
            <w:tcW w:w="2127" w:type="dxa"/>
            <w:vMerge/>
            <w:vAlign w:val="center"/>
          </w:tcPr>
          <w:p w14:paraId="61206D2A" w14:textId="77777777" w:rsidR="003F6289" w:rsidRPr="00E27CA9" w:rsidRDefault="003F6289" w:rsidP="00AA08FE">
            <w:pPr>
              <w:pStyle w:val="LWPTableText"/>
              <w:suppressLineNumbers/>
              <w:rPr>
                <w:highlight w:val="yellow"/>
              </w:rPr>
            </w:pPr>
          </w:p>
        </w:tc>
        <w:tc>
          <w:tcPr>
            <w:tcW w:w="7229" w:type="dxa"/>
            <w:vAlign w:val="center"/>
          </w:tcPr>
          <w:p w14:paraId="3408BDB9" w14:textId="53F87E60" w:rsidR="003F6289" w:rsidRPr="00E27CA9" w:rsidRDefault="00AF3EFA" w:rsidP="00AA08FE">
            <w:pPr>
              <w:pStyle w:val="LWPTableText"/>
              <w:suppressLineNumbers/>
              <w:rPr>
                <w:highlight w:val="yellow"/>
              </w:rPr>
            </w:pPr>
            <w:hyperlink w:anchor="S05_TC02" w:history="1">
              <w:r w:rsidR="003F6289" w:rsidRPr="00B02B5A">
                <w:rPr>
                  <w:rStyle w:val="Hyperlink"/>
                  <w:rFonts w:cs="Tahoma"/>
                </w:rPr>
                <w:t>MSCPSWS_S05_TC02_Search_nullSearchPattern</w:t>
              </w:r>
            </w:hyperlink>
          </w:p>
        </w:tc>
      </w:tr>
      <w:tr w:rsidR="003F6289" w:rsidRPr="009149B8" w14:paraId="7206C160" w14:textId="77777777" w:rsidTr="005041E2">
        <w:trPr>
          <w:trHeight w:val="413"/>
        </w:trPr>
        <w:tc>
          <w:tcPr>
            <w:tcW w:w="2127" w:type="dxa"/>
            <w:vMerge/>
            <w:vAlign w:val="center"/>
          </w:tcPr>
          <w:p w14:paraId="62CA0081" w14:textId="77777777" w:rsidR="003F6289" w:rsidRPr="00E27CA9" w:rsidRDefault="003F6289" w:rsidP="00AA08FE">
            <w:pPr>
              <w:pStyle w:val="LWPTableText"/>
              <w:suppressLineNumbers/>
              <w:rPr>
                <w:highlight w:val="yellow"/>
              </w:rPr>
            </w:pPr>
          </w:p>
        </w:tc>
        <w:tc>
          <w:tcPr>
            <w:tcW w:w="7229" w:type="dxa"/>
            <w:vAlign w:val="center"/>
          </w:tcPr>
          <w:p w14:paraId="7A82410E" w14:textId="1D2CBA6A" w:rsidR="003F6289" w:rsidRPr="00E27CA9" w:rsidRDefault="00AF3EFA" w:rsidP="00AA08FE">
            <w:pPr>
              <w:pStyle w:val="LWPTableText"/>
              <w:suppressLineNumbers/>
              <w:rPr>
                <w:highlight w:val="yellow"/>
              </w:rPr>
            </w:pPr>
            <w:hyperlink w:anchor="S05_TC03" w:history="1">
              <w:r w:rsidR="003F6289" w:rsidRPr="00B02B5A">
                <w:rPr>
                  <w:rStyle w:val="Hyperlink"/>
                  <w:rFonts w:cs="Tahoma"/>
                </w:rPr>
                <w:t>MSCPSWS_S05_TC03_SearchAll</w:t>
              </w:r>
            </w:hyperlink>
          </w:p>
        </w:tc>
      </w:tr>
      <w:tr w:rsidR="003F6289" w:rsidRPr="009149B8" w14:paraId="70C8E53C" w14:textId="77777777" w:rsidTr="005041E2">
        <w:trPr>
          <w:trHeight w:val="413"/>
        </w:trPr>
        <w:tc>
          <w:tcPr>
            <w:tcW w:w="2127" w:type="dxa"/>
            <w:vMerge/>
            <w:vAlign w:val="center"/>
          </w:tcPr>
          <w:p w14:paraId="5C1E42D1" w14:textId="77777777" w:rsidR="003F6289" w:rsidRPr="00E27CA9" w:rsidRDefault="003F6289" w:rsidP="00AA08FE">
            <w:pPr>
              <w:pStyle w:val="LWPTableText"/>
              <w:suppressLineNumbers/>
              <w:rPr>
                <w:highlight w:val="yellow"/>
              </w:rPr>
            </w:pPr>
          </w:p>
        </w:tc>
        <w:tc>
          <w:tcPr>
            <w:tcW w:w="7229" w:type="dxa"/>
            <w:vAlign w:val="center"/>
          </w:tcPr>
          <w:p w14:paraId="0FF623D2" w14:textId="67B7AC0E" w:rsidR="003F6289" w:rsidRPr="00E27CA9" w:rsidRDefault="00AF3EFA" w:rsidP="00AA08FE">
            <w:pPr>
              <w:pStyle w:val="LWPTableText"/>
              <w:suppressLineNumbers/>
              <w:rPr>
                <w:highlight w:val="yellow"/>
              </w:rPr>
            </w:pPr>
            <w:hyperlink w:anchor="S05_TC04" w:history="1">
              <w:r w:rsidR="003F6289" w:rsidRPr="00B02B5A">
                <w:rPr>
                  <w:rStyle w:val="Hyperlink"/>
                  <w:rFonts w:cs="Tahoma"/>
                </w:rPr>
                <w:t>MSCPSWS_S05_TC04_SearchAll_nullSearchPattern</w:t>
              </w:r>
            </w:hyperlink>
          </w:p>
        </w:tc>
      </w:tr>
    </w:tbl>
    <w:p w14:paraId="3508F793" w14:textId="2557A903" w:rsidR="009710C9" w:rsidRPr="009149B8" w:rsidRDefault="000E508A" w:rsidP="00AA08FE">
      <w:pPr>
        <w:pStyle w:val="LWPTableCaption"/>
        <w:suppressLineNumbers/>
      </w:pPr>
      <w:r>
        <w:t>Test c</w:t>
      </w:r>
      <w:r w:rsidR="00B61D8C">
        <w:t xml:space="preserve">ase </w:t>
      </w:r>
      <w:r>
        <w:t>s</w:t>
      </w:r>
      <w:r w:rsidR="00BB46E8">
        <w:t>cenario</w:t>
      </w:r>
      <w:r w:rsidR="009710C9" w:rsidRPr="009149B8">
        <w:t xml:space="preserve"> distributio</w:t>
      </w:r>
      <w:r w:rsidR="00BB46E8">
        <w:t>n</w:t>
      </w:r>
    </w:p>
    <w:p w14:paraId="3508F794" w14:textId="33496444" w:rsidR="001055A6" w:rsidRPr="00785436" w:rsidRDefault="009710C9" w:rsidP="00AA08FE">
      <w:pPr>
        <w:pStyle w:val="LWPParagraphText"/>
        <w:suppressLineNumbers/>
        <w:rPr>
          <w:rFonts w:eastAsiaTheme="minorEastAsia" w:cs="Tahoma"/>
          <w:sz w:val="24"/>
          <w:szCs w:val="24"/>
          <w:u w:val="single"/>
          <w:lang w:eastAsia="zh-CN"/>
        </w:rPr>
      </w:pPr>
      <w:r w:rsidRPr="009149B8">
        <w:t>T</w:t>
      </w:r>
      <w:r w:rsidRPr="009149B8">
        <w:rPr>
          <w:rFonts w:hint="eastAsia"/>
        </w:rPr>
        <w:t xml:space="preserve">est </w:t>
      </w:r>
      <w:r w:rsidRPr="009149B8">
        <w:t xml:space="preserve">cases are designed to verify the response messages and the core operations of this protocol. </w:t>
      </w:r>
    </w:p>
    <w:p w14:paraId="3508F7FD" w14:textId="763E9954" w:rsidR="00F75681" w:rsidRDefault="005D3475" w:rsidP="00AA08FE">
      <w:pPr>
        <w:pStyle w:val="Heading3"/>
        <w:suppressLineNumbers/>
      </w:pPr>
      <w:bookmarkStart w:id="73" w:name="_Test_cases_description"/>
      <w:bookmarkStart w:id="74" w:name="_Toc387069119"/>
      <w:bookmarkEnd w:id="73"/>
      <w:r>
        <w:t>Test c</w:t>
      </w:r>
      <w:r w:rsidR="00D46C95">
        <w:t>ase</w:t>
      </w:r>
      <w:r w:rsidR="001055A6">
        <w:t xml:space="preserve"> </w:t>
      </w:r>
      <w:r>
        <w:rPr>
          <w:rFonts w:eastAsiaTheme="minorEastAsia" w:hint="eastAsia"/>
        </w:rPr>
        <w:t>d</w:t>
      </w:r>
      <w:r w:rsidR="001055A6">
        <w:t>escription</w:t>
      </w:r>
      <w:bookmarkEnd w:id="74"/>
      <w:r w:rsidR="001055A6">
        <w:t xml:space="preserve"> </w:t>
      </w:r>
    </w:p>
    <w:p w14:paraId="4A643CF7" w14:textId="52C02055" w:rsidR="00794CDD" w:rsidRPr="00F41188" w:rsidRDefault="00794CDD" w:rsidP="00794CDD">
      <w:pPr>
        <w:pStyle w:val="LWPParagraphText"/>
        <w:rPr>
          <w:color w:val="808080" w:themeColor="background1" w:themeShade="80"/>
        </w:rPr>
      </w:pPr>
      <w:r w:rsidRPr="000C72A8">
        <w:t xml:space="preserve">There are </w:t>
      </w:r>
      <w:r w:rsidR="00576356">
        <w:t>31</w:t>
      </w:r>
      <w:r>
        <w:t xml:space="preserve"> </w:t>
      </w:r>
      <w:r w:rsidRPr="000C72A8">
        <w:rPr>
          <w:rFonts w:hint="eastAsia"/>
        </w:rPr>
        <w:t xml:space="preserve"> </w:t>
      </w:r>
      <w:r w:rsidRPr="000C72A8">
        <w:t xml:space="preserve">traditional test cases designed </w:t>
      </w:r>
      <w:r w:rsidRPr="000C72A8">
        <w:rPr>
          <w:rFonts w:hint="eastAsia"/>
        </w:rPr>
        <w:t xml:space="preserve">in this </w:t>
      </w:r>
      <w:r w:rsidRPr="000C72A8">
        <w:t xml:space="preserve">test suite. </w:t>
      </w:r>
    </w:p>
    <w:p w14:paraId="0283B364" w14:textId="77777777" w:rsidR="00794CDD" w:rsidRPr="00EC44F4" w:rsidRDefault="00794CDD" w:rsidP="00794CDD">
      <w:pPr>
        <w:pStyle w:val="LWPParagraphText"/>
        <w:rPr>
          <w:rFonts w:cs="Arial"/>
        </w:rPr>
      </w:pPr>
      <w:r w:rsidRPr="00EC44F4">
        <w:rPr>
          <w:rFonts w:cs="Arial"/>
        </w:rPr>
        <w:t>The steps in the following test case</w:t>
      </w:r>
      <w:r>
        <w:rPr>
          <w:rFonts w:cs="Arial"/>
        </w:rPr>
        <w:t>s</w:t>
      </w:r>
      <w:r w:rsidRPr="00EC44F4">
        <w:rPr>
          <w:rFonts w:cs="Arial"/>
        </w:rPr>
        <w:t xml:space="preserve"> definitions </w:t>
      </w:r>
      <w:r>
        <w:rPr>
          <w:rFonts w:cs="Arial"/>
        </w:rPr>
        <w:t>use methods and parameter</w:t>
      </w:r>
      <w:r w:rsidRPr="00EC44F4">
        <w:rPr>
          <w:rFonts w:cs="Arial"/>
        </w:rPr>
        <w:t xml:space="preserve">s in the adapter </w:t>
      </w:r>
      <w:r>
        <w:rPr>
          <w:rFonts w:cs="Arial"/>
        </w:rPr>
        <w:t>interface</w:t>
      </w:r>
      <w:r w:rsidRPr="00EC44F4">
        <w:rPr>
          <w:rFonts w:cs="Arial"/>
        </w:rPr>
        <w:t>s directly.</w:t>
      </w:r>
    </w:p>
    <w:p w14:paraId="35A65DAB" w14:textId="4F5BAA2F" w:rsidR="00794CDD" w:rsidRDefault="00794CDD" w:rsidP="00794CDD">
      <w:pPr>
        <w:pStyle w:val="LWPParagraphText"/>
        <w:rPr>
          <w:rFonts w:cs="Tahoma"/>
        </w:rPr>
      </w:pPr>
      <w:r w:rsidRPr="00867BDC">
        <w:rPr>
          <w:rFonts w:cs="Tahoma"/>
        </w:rPr>
        <w:t>The following tables describe the traditional test cas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6F8CF49C" w14:textId="77777777" w:rsidTr="00A42F53">
        <w:tc>
          <w:tcPr>
            <w:tcW w:w="9468" w:type="dxa"/>
            <w:gridSpan w:val="2"/>
            <w:shd w:val="pct15" w:color="auto" w:fill="auto"/>
          </w:tcPr>
          <w:p w14:paraId="28AF7E4C" w14:textId="2B713B96" w:rsidR="00A42F53" w:rsidRDefault="00C86560" w:rsidP="00A47BB1">
            <w:pPr>
              <w:pStyle w:val="Clickandtype"/>
              <w:rPr>
                <w:rFonts w:cs="Tahoma"/>
              </w:rPr>
            </w:pPr>
            <w:bookmarkStart w:id="75" w:name="S01_TC01"/>
            <w:bookmarkEnd w:id="75"/>
            <w:r>
              <w:rPr>
                <w:b/>
                <w:bCs/>
              </w:rPr>
              <w:t>S01_Retrieve</w:t>
            </w:r>
            <w:r w:rsidR="00A42F53">
              <w:rPr>
                <w:b/>
                <w:bCs/>
              </w:rPr>
              <w:t>Types</w:t>
            </w:r>
          </w:p>
        </w:tc>
      </w:tr>
      <w:tr w:rsidR="00A42F53" w14:paraId="5D631CB2" w14:textId="77777777" w:rsidTr="00A42F53">
        <w:tc>
          <w:tcPr>
            <w:tcW w:w="1998" w:type="dxa"/>
            <w:shd w:val="pct15" w:color="auto" w:fill="auto"/>
          </w:tcPr>
          <w:p w14:paraId="0D90FE0F" w14:textId="5815FCDB" w:rsidR="00A42F53" w:rsidRDefault="00004964" w:rsidP="00A47BB1">
            <w:pPr>
              <w:pStyle w:val="Clickandtype"/>
              <w:rPr>
                <w:rFonts w:cs="Tahoma"/>
                <w:b/>
              </w:rPr>
            </w:pPr>
            <w:r>
              <w:rPr>
                <w:rFonts w:cs="Tahoma"/>
                <w:b/>
              </w:rPr>
              <w:t>Test case ID</w:t>
            </w:r>
          </w:p>
        </w:tc>
        <w:tc>
          <w:tcPr>
            <w:tcW w:w="7470" w:type="dxa"/>
          </w:tcPr>
          <w:p w14:paraId="0E6F42D2" w14:textId="77777777" w:rsidR="00A42F53" w:rsidRDefault="00A42F53" w:rsidP="00A47BB1">
            <w:pPr>
              <w:pStyle w:val="Clickandtype"/>
              <w:rPr>
                <w:rFonts w:cs="Tahoma"/>
              </w:rPr>
            </w:pPr>
            <w:r>
              <w:rPr>
                <w:rFonts w:cs="Tahoma"/>
              </w:rPr>
              <w:t>MSCPSWS_S01_TC01_ClaimTypes_NullProviderNames</w:t>
            </w:r>
          </w:p>
        </w:tc>
      </w:tr>
      <w:tr w:rsidR="00A42F53" w14:paraId="60182FE4" w14:textId="77777777" w:rsidTr="00A42F53">
        <w:tc>
          <w:tcPr>
            <w:tcW w:w="1998" w:type="dxa"/>
            <w:shd w:val="pct15" w:color="auto" w:fill="auto"/>
          </w:tcPr>
          <w:p w14:paraId="3E50D186" w14:textId="77777777" w:rsidR="00A42F53" w:rsidRDefault="00A42F53" w:rsidP="00A47BB1">
            <w:pPr>
              <w:pStyle w:val="Clickandtype"/>
              <w:rPr>
                <w:rFonts w:cs="Tahoma"/>
                <w:b/>
              </w:rPr>
            </w:pPr>
            <w:r>
              <w:rPr>
                <w:rFonts w:cs="Tahoma"/>
                <w:b/>
              </w:rPr>
              <w:t xml:space="preserve">Description </w:t>
            </w:r>
          </w:p>
        </w:tc>
        <w:tc>
          <w:tcPr>
            <w:tcW w:w="7470" w:type="dxa"/>
          </w:tcPr>
          <w:p w14:paraId="3D82DAFF" w14:textId="77777777" w:rsidR="00A42F53" w:rsidRDefault="00A42F53" w:rsidP="00A47BB1">
            <w:pPr>
              <w:pStyle w:val="Clickandtype"/>
              <w:rPr>
                <w:rFonts w:cs="Tahoma"/>
              </w:rPr>
            </w:pPr>
            <w:r>
              <w:rPr>
                <w:rFonts w:cs="Tahoma"/>
              </w:rPr>
              <w:t>A test case used to test ClaimTypes method with providerNames parameter is set to null.</w:t>
            </w:r>
          </w:p>
        </w:tc>
      </w:tr>
      <w:tr w:rsidR="00A42F53" w14:paraId="7B3625B2" w14:textId="77777777" w:rsidTr="00A42F53">
        <w:tc>
          <w:tcPr>
            <w:tcW w:w="1998" w:type="dxa"/>
            <w:shd w:val="pct15" w:color="auto" w:fill="auto"/>
          </w:tcPr>
          <w:p w14:paraId="1AF23411" w14:textId="77777777" w:rsidR="00A42F53" w:rsidRDefault="00A42F53" w:rsidP="00A47BB1">
            <w:pPr>
              <w:pStyle w:val="Clickandtype"/>
              <w:rPr>
                <w:rFonts w:cs="Tahoma"/>
                <w:b/>
              </w:rPr>
            </w:pPr>
            <w:r>
              <w:rPr>
                <w:rFonts w:cs="Tahoma"/>
                <w:b/>
              </w:rPr>
              <w:t>Prerequisites</w:t>
            </w:r>
          </w:p>
        </w:tc>
        <w:tc>
          <w:tcPr>
            <w:tcW w:w="7470" w:type="dxa"/>
          </w:tcPr>
          <w:p w14:paraId="58C43BC7" w14:textId="77777777" w:rsidR="00A42F53" w:rsidRDefault="00A42F53" w:rsidP="00A47BB1">
            <w:r>
              <w:t>N/A</w:t>
            </w:r>
          </w:p>
        </w:tc>
      </w:tr>
      <w:tr w:rsidR="00A42F53" w14:paraId="497F5FBA" w14:textId="77777777" w:rsidTr="00A42F53">
        <w:tc>
          <w:tcPr>
            <w:tcW w:w="1998" w:type="dxa"/>
            <w:shd w:val="pct15" w:color="auto" w:fill="auto"/>
          </w:tcPr>
          <w:p w14:paraId="675106C9" w14:textId="7C4C0BA6" w:rsidR="00A42F53" w:rsidRDefault="00DB108E" w:rsidP="00A47BB1">
            <w:pPr>
              <w:pStyle w:val="Clickandtype"/>
              <w:rPr>
                <w:rFonts w:cs="Tahoma"/>
                <w:b/>
              </w:rPr>
            </w:pPr>
            <w:r>
              <w:rPr>
                <w:rFonts w:cs="Tahoma"/>
                <w:b/>
              </w:rPr>
              <w:t>Test execution steps</w:t>
            </w:r>
          </w:p>
        </w:tc>
        <w:tc>
          <w:tcPr>
            <w:tcW w:w="7470" w:type="dxa"/>
          </w:tcPr>
          <w:p w14:paraId="2A7E473B" w14:textId="77777777" w:rsidR="00A42F53" w:rsidRDefault="00A42F53" w:rsidP="001222ED">
            <w:pPr>
              <w:numPr>
                <w:ilvl w:val="0"/>
                <w:numId w:val="32"/>
              </w:numPr>
              <w:spacing w:after="0"/>
              <w:ind w:right="720"/>
            </w:pPr>
            <w:r>
              <w:t>Call protocol adapter method ClaimTypes to get claim types with a null providerNames in the request.</w:t>
            </w:r>
          </w:p>
        </w:tc>
      </w:tr>
      <w:tr w:rsidR="00A42F53" w14:paraId="2BDFFBB7" w14:textId="77777777" w:rsidTr="00A42F53">
        <w:tc>
          <w:tcPr>
            <w:tcW w:w="1998" w:type="dxa"/>
            <w:shd w:val="pct15" w:color="auto" w:fill="auto"/>
          </w:tcPr>
          <w:p w14:paraId="36882C60" w14:textId="77777777" w:rsidR="00A42F53" w:rsidRDefault="00A42F53" w:rsidP="00A47BB1">
            <w:pPr>
              <w:pStyle w:val="Clickandtype"/>
              <w:rPr>
                <w:rFonts w:cs="Tahoma"/>
                <w:b/>
              </w:rPr>
            </w:pPr>
            <w:r>
              <w:rPr>
                <w:rFonts w:cs="Tahoma"/>
                <w:b/>
              </w:rPr>
              <w:t>Cleanup</w:t>
            </w:r>
          </w:p>
        </w:tc>
        <w:tc>
          <w:tcPr>
            <w:tcW w:w="7470" w:type="dxa"/>
          </w:tcPr>
          <w:p w14:paraId="211B357F" w14:textId="77777777" w:rsidR="00A42F53" w:rsidRDefault="00A42F53" w:rsidP="00A47BB1">
            <w:r>
              <w:t>N/A</w:t>
            </w:r>
          </w:p>
        </w:tc>
      </w:tr>
    </w:tbl>
    <w:p w14:paraId="0507D676" w14:textId="425F7F35" w:rsidR="00A42F53" w:rsidRPr="00A42F53" w:rsidRDefault="00A42F53" w:rsidP="00C86560">
      <w:pPr>
        <w:pStyle w:val="LWPTableCaption"/>
      </w:pPr>
      <w:r w:rsidRPr="001D746B">
        <w:t>MSCPSWS_S01_TC01_ClaimTypes_NullProviderNam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5B6A9D72" w14:textId="77777777" w:rsidTr="00A42F53">
        <w:tc>
          <w:tcPr>
            <w:tcW w:w="9468" w:type="dxa"/>
            <w:gridSpan w:val="2"/>
            <w:shd w:val="pct15" w:color="auto" w:fill="auto"/>
          </w:tcPr>
          <w:p w14:paraId="18BB103C" w14:textId="38D5186D" w:rsidR="00A42F53" w:rsidRDefault="00C86560" w:rsidP="00A47BB1">
            <w:pPr>
              <w:pStyle w:val="Clickandtype"/>
              <w:rPr>
                <w:rFonts w:cs="Tahoma"/>
              </w:rPr>
            </w:pPr>
            <w:bookmarkStart w:id="76" w:name="S01_TC02"/>
            <w:bookmarkEnd w:id="76"/>
            <w:r>
              <w:rPr>
                <w:b/>
                <w:bCs/>
              </w:rPr>
              <w:t>S01_Retrieve</w:t>
            </w:r>
            <w:r w:rsidR="00A42F53">
              <w:rPr>
                <w:b/>
                <w:bCs/>
              </w:rPr>
              <w:t>Types</w:t>
            </w:r>
          </w:p>
        </w:tc>
      </w:tr>
      <w:tr w:rsidR="00A42F53" w14:paraId="01083E36" w14:textId="77777777" w:rsidTr="00A42F53">
        <w:tc>
          <w:tcPr>
            <w:tcW w:w="1998" w:type="dxa"/>
            <w:shd w:val="pct15" w:color="auto" w:fill="auto"/>
          </w:tcPr>
          <w:p w14:paraId="2426FB7A" w14:textId="2B610A59" w:rsidR="00A42F53" w:rsidRDefault="00004964" w:rsidP="00A47BB1">
            <w:pPr>
              <w:pStyle w:val="Clickandtype"/>
              <w:rPr>
                <w:rFonts w:cs="Tahoma"/>
                <w:b/>
              </w:rPr>
            </w:pPr>
            <w:r>
              <w:rPr>
                <w:rFonts w:cs="Tahoma"/>
                <w:b/>
              </w:rPr>
              <w:t>Test case ID</w:t>
            </w:r>
          </w:p>
        </w:tc>
        <w:tc>
          <w:tcPr>
            <w:tcW w:w="7470" w:type="dxa"/>
          </w:tcPr>
          <w:p w14:paraId="068A41BA" w14:textId="77777777" w:rsidR="00A42F53" w:rsidRDefault="00A42F53" w:rsidP="00A47BB1">
            <w:pPr>
              <w:pStyle w:val="Clickandtype"/>
              <w:rPr>
                <w:rFonts w:cs="Tahoma"/>
              </w:rPr>
            </w:pPr>
            <w:r>
              <w:rPr>
                <w:rFonts w:cs="Tahoma"/>
              </w:rPr>
              <w:t>MSCPSWS_S01_TC02_ClaimTypes_AllValidProviderNames</w:t>
            </w:r>
          </w:p>
        </w:tc>
      </w:tr>
      <w:tr w:rsidR="00A42F53" w14:paraId="5A1ACDA8" w14:textId="77777777" w:rsidTr="00A42F53">
        <w:tc>
          <w:tcPr>
            <w:tcW w:w="1998" w:type="dxa"/>
            <w:shd w:val="pct15" w:color="auto" w:fill="auto"/>
          </w:tcPr>
          <w:p w14:paraId="34475597" w14:textId="77777777" w:rsidR="00A42F53" w:rsidRDefault="00A42F53" w:rsidP="00A47BB1">
            <w:pPr>
              <w:pStyle w:val="Clickandtype"/>
              <w:rPr>
                <w:rFonts w:cs="Tahoma"/>
                <w:b/>
              </w:rPr>
            </w:pPr>
            <w:r>
              <w:rPr>
                <w:rFonts w:cs="Tahoma"/>
                <w:b/>
              </w:rPr>
              <w:t xml:space="preserve">Description </w:t>
            </w:r>
          </w:p>
        </w:tc>
        <w:tc>
          <w:tcPr>
            <w:tcW w:w="7470" w:type="dxa"/>
          </w:tcPr>
          <w:p w14:paraId="2FAB4FA2" w14:textId="77777777" w:rsidR="00A42F53" w:rsidRDefault="00A42F53" w:rsidP="00A47BB1">
            <w:pPr>
              <w:pStyle w:val="Clickandtype"/>
              <w:rPr>
                <w:rFonts w:cs="Tahoma"/>
              </w:rPr>
            </w:pPr>
            <w:r>
              <w:rPr>
                <w:rFonts w:cs="Tahoma"/>
              </w:rPr>
              <w:t>A test case used to test ClaimTypes method with providerNames parameter is set to all of valid provider name.</w:t>
            </w:r>
          </w:p>
        </w:tc>
      </w:tr>
      <w:tr w:rsidR="00A42F53" w14:paraId="0B7ADDAC" w14:textId="77777777" w:rsidTr="00A42F53">
        <w:tc>
          <w:tcPr>
            <w:tcW w:w="1998" w:type="dxa"/>
            <w:shd w:val="pct15" w:color="auto" w:fill="auto"/>
          </w:tcPr>
          <w:p w14:paraId="51509962" w14:textId="77777777" w:rsidR="00A42F53" w:rsidRDefault="00A42F53" w:rsidP="00A47BB1">
            <w:pPr>
              <w:pStyle w:val="Clickandtype"/>
              <w:rPr>
                <w:rFonts w:cs="Tahoma"/>
                <w:b/>
              </w:rPr>
            </w:pPr>
            <w:r>
              <w:rPr>
                <w:rFonts w:cs="Tahoma"/>
                <w:b/>
              </w:rPr>
              <w:t>Prerequisites</w:t>
            </w:r>
          </w:p>
        </w:tc>
        <w:tc>
          <w:tcPr>
            <w:tcW w:w="7470" w:type="dxa"/>
          </w:tcPr>
          <w:p w14:paraId="1C1923B0" w14:textId="77777777" w:rsidR="00A42F53" w:rsidRDefault="00A42F53" w:rsidP="00A47BB1">
            <w:r>
              <w:t>N/A</w:t>
            </w:r>
          </w:p>
        </w:tc>
      </w:tr>
      <w:tr w:rsidR="00A42F53" w14:paraId="00BC6B13" w14:textId="77777777" w:rsidTr="00A42F53">
        <w:tc>
          <w:tcPr>
            <w:tcW w:w="1998" w:type="dxa"/>
            <w:shd w:val="pct15" w:color="auto" w:fill="auto"/>
          </w:tcPr>
          <w:p w14:paraId="0396D4F2" w14:textId="090A4390" w:rsidR="00A42F53" w:rsidRDefault="00DB108E" w:rsidP="00A47BB1">
            <w:pPr>
              <w:pStyle w:val="Clickandtype"/>
              <w:rPr>
                <w:rFonts w:cs="Tahoma"/>
                <w:b/>
              </w:rPr>
            </w:pPr>
            <w:r>
              <w:rPr>
                <w:rFonts w:cs="Tahoma"/>
                <w:b/>
              </w:rPr>
              <w:t>Test execution steps</w:t>
            </w:r>
          </w:p>
        </w:tc>
        <w:tc>
          <w:tcPr>
            <w:tcW w:w="7470" w:type="dxa"/>
          </w:tcPr>
          <w:p w14:paraId="4C740A00" w14:textId="77777777" w:rsidR="00A42F53" w:rsidRDefault="00A42F53" w:rsidP="001222ED">
            <w:pPr>
              <w:numPr>
                <w:ilvl w:val="0"/>
                <w:numId w:val="33"/>
              </w:numPr>
              <w:spacing w:after="0"/>
              <w:ind w:right="720"/>
            </w:pPr>
            <w:r w:rsidRPr="00051FED">
              <w:t>Call protocol adapter method GetHierarchyAll to get all valid claim providers</w:t>
            </w:r>
            <w:r>
              <w:t xml:space="preserve"> on the site, get provider name of all provider</w:t>
            </w:r>
            <w:r w:rsidRPr="0096485A">
              <w:t>.</w:t>
            </w:r>
          </w:p>
          <w:p w14:paraId="5C19338B" w14:textId="77777777" w:rsidR="00A42F53" w:rsidRDefault="00A42F53" w:rsidP="001222ED">
            <w:pPr>
              <w:numPr>
                <w:ilvl w:val="0"/>
                <w:numId w:val="33"/>
              </w:numPr>
              <w:spacing w:after="0"/>
              <w:ind w:right="720"/>
            </w:pPr>
            <w:r>
              <w:t>Call protocol adapter method ClaimTypes to get claim types with all of valid providerNames in the request.</w:t>
            </w:r>
          </w:p>
          <w:p w14:paraId="1AB083C9" w14:textId="141364A0" w:rsidR="002C4D9D" w:rsidRDefault="002C4D9D" w:rsidP="002C4D9D">
            <w:pPr>
              <w:numPr>
                <w:ilvl w:val="0"/>
                <w:numId w:val="33"/>
              </w:numPr>
              <w:spacing w:after="0"/>
              <w:ind w:right="720"/>
            </w:pPr>
            <w:r w:rsidRPr="002C4D9D">
              <w:t>Call GetClaimTypesResultBySutAdapter method to get claim types with all of valid providerNames in the request.</w:t>
            </w:r>
          </w:p>
        </w:tc>
      </w:tr>
      <w:tr w:rsidR="00A42F53" w14:paraId="393622CE" w14:textId="77777777" w:rsidTr="00A42F53">
        <w:tc>
          <w:tcPr>
            <w:tcW w:w="1998" w:type="dxa"/>
            <w:shd w:val="pct15" w:color="auto" w:fill="auto"/>
          </w:tcPr>
          <w:p w14:paraId="57645C17" w14:textId="77777777" w:rsidR="00A42F53" w:rsidRDefault="00A42F53" w:rsidP="00A47BB1">
            <w:pPr>
              <w:pStyle w:val="Clickandtype"/>
              <w:rPr>
                <w:rFonts w:cs="Tahoma"/>
                <w:b/>
              </w:rPr>
            </w:pPr>
            <w:r>
              <w:rPr>
                <w:rFonts w:cs="Tahoma"/>
                <w:b/>
              </w:rPr>
              <w:t>Cleanup</w:t>
            </w:r>
          </w:p>
        </w:tc>
        <w:tc>
          <w:tcPr>
            <w:tcW w:w="7470" w:type="dxa"/>
          </w:tcPr>
          <w:p w14:paraId="402DD44B" w14:textId="77777777" w:rsidR="00A42F53" w:rsidRDefault="00A42F53" w:rsidP="00A47BB1">
            <w:r>
              <w:t>N/A</w:t>
            </w:r>
          </w:p>
        </w:tc>
      </w:tr>
    </w:tbl>
    <w:p w14:paraId="350DA9E3" w14:textId="649FF1D6" w:rsidR="00A42F53" w:rsidRPr="00A42F53" w:rsidRDefault="00A42F53" w:rsidP="00C86560">
      <w:pPr>
        <w:pStyle w:val="LWPTableCaption"/>
      </w:pPr>
      <w:r w:rsidRPr="005D217E">
        <w:lastRenderedPageBreak/>
        <w:t>MSCPSWS_S01_TC02_ClaimTypes_AllValidProviderNam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42DCECAA" w14:textId="77777777" w:rsidTr="00A42F53">
        <w:tc>
          <w:tcPr>
            <w:tcW w:w="9468" w:type="dxa"/>
            <w:gridSpan w:val="2"/>
            <w:shd w:val="pct15" w:color="auto" w:fill="auto"/>
          </w:tcPr>
          <w:p w14:paraId="683B37EA" w14:textId="1CF437BE" w:rsidR="00A42F53" w:rsidRDefault="00C86560" w:rsidP="00A47BB1">
            <w:pPr>
              <w:pStyle w:val="Clickandtype"/>
              <w:rPr>
                <w:rFonts w:cs="Tahoma"/>
              </w:rPr>
            </w:pPr>
            <w:bookmarkStart w:id="77" w:name="S01_TC03"/>
            <w:bookmarkEnd w:id="77"/>
            <w:r>
              <w:rPr>
                <w:b/>
                <w:bCs/>
              </w:rPr>
              <w:t>S01_Retrieve</w:t>
            </w:r>
            <w:r w:rsidR="00A42F53">
              <w:rPr>
                <w:b/>
                <w:bCs/>
              </w:rPr>
              <w:t>Types</w:t>
            </w:r>
          </w:p>
        </w:tc>
      </w:tr>
      <w:tr w:rsidR="00A42F53" w14:paraId="020AC34B" w14:textId="77777777" w:rsidTr="00A42F53">
        <w:tc>
          <w:tcPr>
            <w:tcW w:w="1998" w:type="dxa"/>
            <w:shd w:val="pct15" w:color="auto" w:fill="auto"/>
          </w:tcPr>
          <w:p w14:paraId="30701BBD" w14:textId="7D9D926F" w:rsidR="00A42F53" w:rsidRDefault="00004964" w:rsidP="00A47BB1">
            <w:pPr>
              <w:pStyle w:val="Clickandtype"/>
              <w:rPr>
                <w:rFonts w:cs="Tahoma"/>
                <w:b/>
              </w:rPr>
            </w:pPr>
            <w:r>
              <w:rPr>
                <w:rFonts w:cs="Tahoma"/>
                <w:b/>
              </w:rPr>
              <w:t>Test case ID</w:t>
            </w:r>
          </w:p>
        </w:tc>
        <w:tc>
          <w:tcPr>
            <w:tcW w:w="7470" w:type="dxa"/>
          </w:tcPr>
          <w:p w14:paraId="57E4DD4D" w14:textId="77777777" w:rsidR="00A42F53" w:rsidRDefault="00A42F53" w:rsidP="00A47BB1">
            <w:pPr>
              <w:pStyle w:val="Clickandtype"/>
              <w:rPr>
                <w:rFonts w:cs="Tahoma"/>
              </w:rPr>
            </w:pPr>
            <w:r>
              <w:rPr>
                <w:rFonts w:cs="Tahoma"/>
              </w:rPr>
              <w:t>MSCPSWS_S01_TC03_ClaimTypes_ValidProviderName</w:t>
            </w:r>
          </w:p>
        </w:tc>
      </w:tr>
      <w:tr w:rsidR="00A42F53" w14:paraId="44432F7F" w14:textId="77777777" w:rsidTr="00A42F53">
        <w:tc>
          <w:tcPr>
            <w:tcW w:w="1998" w:type="dxa"/>
            <w:shd w:val="pct15" w:color="auto" w:fill="auto"/>
          </w:tcPr>
          <w:p w14:paraId="71F2D26F" w14:textId="77777777" w:rsidR="00A42F53" w:rsidRDefault="00A42F53" w:rsidP="00A47BB1">
            <w:pPr>
              <w:pStyle w:val="Clickandtype"/>
              <w:rPr>
                <w:rFonts w:cs="Tahoma"/>
                <w:b/>
              </w:rPr>
            </w:pPr>
            <w:r>
              <w:rPr>
                <w:rFonts w:cs="Tahoma"/>
                <w:b/>
              </w:rPr>
              <w:t xml:space="preserve">Description </w:t>
            </w:r>
          </w:p>
        </w:tc>
        <w:tc>
          <w:tcPr>
            <w:tcW w:w="7470" w:type="dxa"/>
          </w:tcPr>
          <w:p w14:paraId="0B7FE364" w14:textId="77777777" w:rsidR="00A42F53" w:rsidRDefault="00A42F53" w:rsidP="00A47BB1">
            <w:pPr>
              <w:pStyle w:val="Clickandtype"/>
              <w:rPr>
                <w:rFonts w:cs="Tahoma"/>
              </w:rPr>
            </w:pPr>
            <w:r>
              <w:rPr>
                <w:rFonts w:cs="Tahoma"/>
              </w:rPr>
              <w:t>A test case used to test ClaimTypes method with a valid providerNames parameter.</w:t>
            </w:r>
          </w:p>
        </w:tc>
      </w:tr>
      <w:tr w:rsidR="00A42F53" w14:paraId="442C4525" w14:textId="77777777" w:rsidTr="00A42F53">
        <w:tc>
          <w:tcPr>
            <w:tcW w:w="1998" w:type="dxa"/>
            <w:shd w:val="pct15" w:color="auto" w:fill="auto"/>
          </w:tcPr>
          <w:p w14:paraId="6081EF81" w14:textId="77777777" w:rsidR="00A42F53" w:rsidRDefault="00A42F53" w:rsidP="00A47BB1">
            <w:pPr>
              <w:pStyle w:val="Clickandtype"/>
              <w:rPr>
                <w:rFonts w:cs="Tahoma"/>
                <w:b/>
              </w:rPr>
            </w:pPr>
            <w:r>
              <w:rPr>
                <w:rFonts w:cs="Tahoma"/>
                <w:b/>
              </w:rPr>
              <w:t>Prerequisites</w:t>
            </w:r>
          </w:p>
        </w:tc>
        <w:tc>
          <w:tcPr>
            <w:tcW w:w="7470" w:type="dxa"/>
          </w:tcPr>
          <w:p w14:paraId="73CE15EE" w14:textId="77777777" w:rsidR="00A42F53" w:rsidRDefault="00A42F53" w:rsidP="00A47BB1">
            <w:r>
              <w:t>N/A</w:t>
            </w:r>
          </w:p>
        </w:tc>
      </w:tr>
      <w:tr w:rsidR="00A42F53" w14:paraId="14864963" w14:textId="77777777" w:rsidTr="00A42F53">
        <w:tc>
          <w:tcPr>
            <w:tcW w:w="1998" w:type="dxa"/>
            <w:shd w:val="pct15" w:color="auto" w:fill="auto"/>
          </w:tcPr>
          <w:p w14:paraId="716575AE" w14:textId="53DA537E" w:rsidR="00A42F53" w:rsidRDefault="00DB108E" w:rsidP="00A47BB1">
            <w:pPr>
              <w:pStyle w:val="Clickandtype"/>
              <w:rPr>
                <w:rFonts w:cs="Tahoma"/>
                <w:b/>
              </w:rPr>
            </w:pPr>
            <w:r>
              <w:rPr>
                <w:rFonts w:cs="Tahoma"/>
                <w:b/>
              </w:rPr>
              <w:t>Test execution steps</w:t>
            </w:r>
          </w:p>
        </w:tc>
        <w:tc>
          <w:tcPr>
            <w:tcW w:w="7470" w:type="dxa"/>
          </w:tcPr>
          <w:p w14:paraId="5C607ADC" w14:textId="77777777" w:rsidR="00A42F53" w:rsidRDefault="00A42F53" w:rsidP="001222ED">
            <w:pPr>
              <w:numPr>
                <w:ilvl w:val="0"/>
                <w:numId w:val="34"/>
              </w:numPr>
              <w:spacing w:after="0"/>
              <w:ind w:right="720"/>
            </w:pPr>
            <w:r w:rsidRPr="002D481D">
              <w:t>Call protocol adapter method GetHierarchyAll to get all valid claim providers</w:t>
            </w:r>
            <w:r>
              <w:t xml:space="preserve"> on the site, get p</w:t>
            </w:r>
            <w:r w:rsidRPr="00031575">
              <w:t>rovider</w:t>
            </w:r>
            <w:r>
              <w:t xml:space="preserve"> n</w:t>
            </w:r>
            <w:r w:rsidRPr="00031575">
              <w:t>ame</w:t>
            </w:r>
            <w:r>
              <w:t xml:space="preserve"> of each provider</w:t>
            </w:r>
            <w:r w:rsidRPr="00C022E4">
              <w:t>.</w:t>
            </w:r>
          </w:p>
          <w:p w14:paraId="47081036" w14:textId="1C1C1B00" w:rsidR="00A42F53" w:rsidRDefault="00A42F53" w:rsidP="001222ED">
            <w:pPr>
              <w:numPr>
                <w:ilvl w:val="0"/>
                <w:numId w:val="34"/>
              </w:numPr>
              <w:spacing w:after="0"/>
              <w:ind w:right="720"/>
            </w:pPr>
            <w:r>
              <w:t>Call protocol adapter method ClaimTypes to get claim types with valid providerNames in the request.</w:t>
            </w:r>
          </w:p>
          <w:p w14:paraId="7C564447" w14:textId="4CB8012B" w:rsidR="002C4D9D" w:rsidRDefault="002C4D9D" w:rsidP="00316B3E">
            <w:pPr>
              <w:numPr>
                <w:ilvl w:val="0"/>
                <w:numId w:val="34"/>
              </w:numPr>
              <w:spacing w:after="0"/>
              <w:ind w:right="720"/>
            </w:pPr>
            <w:r w:rsidRPr="002C4D9D">
              <w:t>Call GetClaimTypesResultBySutAdapter method to get claim types with valid providerNames in the request.</w:t>
            </w:r>
          </w:p>
        </w:tc>
      </w:tr>
      <w:tr w:rsidR="00A42F53" w14:paraId="2998140B" w14:textId="77777777" w:rsidTr="00A42F53">
        <w:tc>
          <w:tcPr>
            <w:tcW w:w="1998" w:type="dxa"/>
            <w:shd w:val="pct15" w:color="auto" w:fill="auto"/>
          </w:tcPr>
          <w:p w14:paraId="7EBA1C86" w14:textId="77777777" w:rsidR="00A42F53" w:rsidRDefault="00A42F53" w:rsidP="00A47BB1">
            <w:pPr>
              <w:pStyle w:val="Clickandtype"/>
              <w:rPr>
                <w:rFonts w:cs="Tahoma"/>
                <w:b/>
              </w:rPr>
            </w:pPr>
            <w:r>
              <w:rPr>
                <w:rFonts w:cs="Tahoma"/>
                <w:b/>
              </w:rPr>
              <w:t>Cleanup</w:t>
            </w:r>
          </w:p>
        </w:tc>
        <w:tc>
          <w:tcPr>
            <w:tcW w:w="7470" w:type="dxa"/>
          </w:tcPr>
          <w:p w14:paraId="44E53E69" w14:textId="77777777" w:rsidR="00A42F53" w:rsidRDefault="00A42F53" w:rsidP="00A47BB1">
            <w:r>
              <w:t>N/A</w:t>
            </w:r>
          </w:p>
        </w:tc>
      </w:tr>
    </w:tbl>
    <w:p w14:paraId="6EC7B952" w14:textId="670D99EC" w:rsidR="00A42F53" w:rsidRPr="00A42F53" w:rsidRDefault="00A42F53" w:rsidP="00C86560">
      <w:pPr>
        <w:pStyle w:val="LWPTableCaption"/>
      </w:pPr>
      <w:r w:rsidRPr="005D217E">
        <w:t>MSCPSWS_S01_TC03_ClaimTypes_ValidProviderName</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27AC5E52" w14:textId="77777777" w:rsidTr="00A42F53">
        <w:tc>
          <w:tcPr>
            <w:tcW w:w="9468" w:type="dxa"/>
            <w:gridSpan w:val="2"/>
            <w:shd w:val="pct15" w:color="auto" w:fill="auto"/>
          </w:tcPr>
          <w:p w14:paraId="7F1D7206" w14:textId="271612FC" w:rsidR="00A42F53" w:rsidRDefault="00C86560" w:rsidP="00A47BB1">
            <w:pPr>
              <w:pStyle w:val="Clickandtype"/>
              <w:rPr>
                <w:rFonts w:cs="Tahoma"/>
              </w:rPr>
            </w:pPr>
            <w:bookmarkStart w:id="78" w:name="S01_TC04"/>
            <w:bookmarkEnd w:id="78"/>
            <w:r>
              <w:rPr>
                <w:b/>
                <w:bCs/>
              </w:rPr>
              <w:t>S01_RetrieveTypes</w:t>
            </w:r>
          </w:p>
        </w:tc>
      </w:tr>
      <w:tr w:rsidR="00A42F53" w14:paraId="67D60D1E" w14:textId="77777777" w:rsidTr="00A42F53">
        <w:tc>
          <w:tcPr>
            <w:tcW w:w="1998" w:type="dxa"/>
            <w:shd w:val="pct15" w:color="auto" w:fill="auto"/>
          </w:tcPr>
          <w:p w14:paraId="1AAB394C" w14:textId="3BE32647" w:rsidR="00A42F53" w:rsidRDefault="00004964" w:rsidP="00A47BB1">
            <w:pPr>
              <w:pStyle w:val="Clickandtype"/>
              <w:rPr>
                <w:rFonts w:cs="Tahoma"/>
                <w:b/>
              </w:rPr>
            </w:pPr>
            <w:r>
              <w:rPr>
                <w:rFonts w:cs="Tahoma"/>
                <w:b/>
              </w:rPr>
              <w:t>Test case ID</w:t>
            </w:r>
          </w:p>
        </w:tc>
        <w:tc>
          <w:tcPr>
            <w:tcW w:w="7470" w:type="dxa"/>
          </w:tcPr>
          <w:p w14:paraId="35C1D35B" w14:textId="77777777" w:rsidR="00A42F53" w:rsidRDefault="00A42F53" w:rsidP="00A47BB1">
            <w:pPr>
              <w:pStyle w:val="Clickandtype"/>
              <w:rPr>
                <w:rFonts w:cs="Tahoma"/>
              </w:rPr>
            </w:pPr>
            <w:r>
              <w:rPr>
                <w:rFonts w:cs="Tahoma"/>
              </w:rPr>
              <w:t>MSCPSWS_S01_TC04_ClaimValueTypes_NullProviderNames</w:t>
            </w:r>
          </w:p>
        </w:tc>
      </w:tr>
      <w:tr w:rsidR="00A42F53" w14:paraId="1D5A6174" w14:textId="77777777" w:rsidTr="00A42F53">
        <w:tc>
          <w:tcPr>
            <w:tcW w:w="1998" w:type="dxa"/>
            <w:shd w:val="pct15" w:color="auto" w:fill="auto"/>
          </w:tcPr>
          <w:p w14:paraId="19C2278B" w14:textId="77777777" w:rsidR="00A42F53" w:rsidRDefault="00A42F53" w:rsidP="00A47BB1">
            <w:pPr>
              <w:pStyle w:val="Clickandtype"/>
              <w:rPr>
                <w:rFonts w:cs="Tahoma"/>
                <w:b/>
              </w:rPr>
            </w:pPr>
            <w:r>
              <w:rPr>
                <w:rFonts w:cs="Tahoma"/>
                <w:b/>
              </w:rPr>
              <w:t xml:space="preserve">Description </w:t>
            </w:r>
          </w:p>
        </w:tc>
        <w:tc>
          <w:tcPr>
            <w:tcW w:w="7470" w:type="dxa"/>
          </w:tcPr>
          <w:p w14:paraId="4873CBB3" w14:textId="77777777" w:rsidR="00A42F53" w:rsidRDefault="00A42F53" w:rsidP="00A47BB1">
            <w:pPr>
              <w:pStyle w:val="Clickandtype"/>
              <w:rPr>
                <w:rFonts w:cs="Tahoma"/>
              </w:rPr>
            </w:pPr>
            <w:r>
              <w:rPr>
                <w:rFonts w:cs="Tahoma"/>
              </w:rPr>
              <w:t>A test case used to test ClaimValueTypes method with providerNames parameter is set to null.</w:t>
            </w:r>
          </w:p>
        </w:tc>
      </w:tr>
      <w:tr w:rsidR="00A42F53" w14:paraId="12C13AC1" w14:textId="77777777" w:rsidTr="00A42F53">
        <w:tc>
          <w:tcPr>
            <w:tcW w:w="1998" w:type="dxa"/>
            <w:shd w:val="pct15" w:color="auto" w:fill="auto"/>
          </w:tcPr>
          <w:p w14:paraId="2F59674C" w14:textId="77777777" w:rsidR="00A42F53" w:rsidRDefault="00A42F53" w:rsidP="00A47BB1">
            <w:pPr>
              <w:pStyle w:val="Clickandtype"/>
              <w:rPr>
                <w:rFonts w:cs="Tahoma"/>
                <w:b/>
              </w:rPr>
            </w:pPr>
            <w:r>
              <w:rPr>
                <w:rFonts w:cs="Tahoma"/>
                <w:b/>
              </w:rPr>
              <w:t>Prerequisites</w:t>
            </w:r>
          </w:p>
        </w:tc>
        <w:tc>
          <w:tcPr>
            <w:tcW w:w="7470" w:type="dxa"/>
          </w:tcPr>
          <w:p w14:paraId="13DCA561" w14:textId="77777777" w:rsidR="00A42F53" w:rsidRDefault="00A42F53" w:rsidP="00A47BB1">
            <w:r>
              <w:t>N/A</w:t>
            </w:r>
          </w:p>
        </w:tc>
      </w:tr>
      <w:tr w:rsidR="00A42F53" w14:paraId="1F5D9B75" w14:textId="77777777" w:rsidTr="00A42F53">
        <w:tc>
          <w:tcPr>
            <w:tcW w:w="1998" w:type="dxa"/>
            <w:shd w:val="pct15" w:color="auto" w:fill="auto"/>
          </w:tcPr>
          <w:p w14:paraId="19F7C0A7" w14:textId="205B78F9" w:rsidR="00A42F53" w:rsidRDefault="00DB108E" w:rsidP="00A47BB1">
            <w:pPr>
              <w:pStyle w:val="Clickandtype"/>
              <w:rPr>
                <w:rFonts w:cs="Tahoma"/>
                <w:b/>
              </w:rPr>
            </w:pPr>
            <w:r>
              <w:rPr>
                <w:rFonts w:cs="Tahoma"/>
                <w:b/>
              </w:rPr>
              <w:t>Test execution steps</w:t>
            </w:r>
          </w:p>
        </w:tc>
        <w:tc>
          <w:tcPr>
            <w:tcW w:w="7470" w:type="dxa"/>
          </w:tcPr>
          <w:p w14:paraId="50A68588" w14:textId="77777777" w:rsidR="00A42F53" w:rsidRDefault="00A42F53" w:rsidP="001222ED">
            <w:pPr>
              <w:numPr>
                <w:ilvl w:val="0"/>
                <w:numId w:val="35"/>
              </w:numPr>
              <w:spacing w:after="0"/>
              <w:ind w:right="720"/>
            </w:pPr>
            <w:r>
              <w:t>Call protocol adapter method ClaimValueTypes to get claim value types with a null providerNames in the request.</w:t>
            </w:r>
          </w:p>
        </w:tc>
      </w:tr>
      <w:tr w:rsidR="00A42F53" w14:paraId="3202C9FE" w14:textId="77777777" w:rsidTr="00A42F53">
        <w:tc>
          <w:tcPr>
            <w:tcW w:w="1998" w:type="dxa"/>
            <w:shd w:val="pct15" w:color="auto" w:fill="auto"/>
          </w:tcPr>
          <w:p w14:paraId="6521A44E" w14:textId="77777777" w:rsidR="00A42F53" w:rsidRDefault="00A42F53" w:rsidP="00A47BB1">
            <w:pPr>
              <w:pStyle w:val="Clickandtype"/>
              <w:rPr>
                <w:rFonts w:cs="Tahoma"/>
                <w:b/>
              </w:rPr>
            </w:pPr>
            <w:r>
              <w:rPr>
                <w:rFonts w:cs="Tahoma"/>
                <w:b/>
              </w:rPr>
              <w:t>Cleanup</w:t>
            </w:r>
          </w:p>
        </w:tc>
        <w:tc>
          <w:tcPr>
            <w:tcW w:w="7470" w:type="dxa"/>
          </w:tcPr>
          <w:p w14:paraId="56A92524" w14:textId="77777777" w:rsidR="00A42F53" w:rsidRDefault="00A42F53" w:rsidP="00A47BB1">
            <w:r>
              <w:t>N/A</w:t>
            </w:r>
          </w:p>
        </w:tc>
      </w:tr>
    </w:tbl>
    <w:p w14:paraId="54DE1D56" w14:textId="0FD6E441" w:rsidR="00A42F53" w:rsidRPr="00A42F53" w:rsidRDefault="00A42F53" w:rsidP="00C86560">
      <w:pPr>
        <w:pStyle w:val="LWPTableCaption"/>
      </w:pPr>
      <w:r w:rsidRPr="005D217E">
        <w:t>MSCPSWS_S01_TC04_ClaimValueTypes_NullProviderNam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06D23EF8" w14:textId="77777777" w:rsidTr="00A42F53">
        <w:tc>
          <w:tcPr>
            <w:tcW w:w="9468" w:type="dxa"/>
            <w:gridSpan w:val="2"/>
            <w:shd w:val="pct15" w:color="auto" w:fill="auto"/>
          </w:tcPr>
          <w:p w14:paraId="681849C0" w14:textId="63F5D17D" w:rsidR="00A42F53" w:rsidRDefault="00C86560" w:rsidP="00A47BB1">
            <w:pPr>
              <w:pStyle w:val="Clickandtype"/>
              <w:rPr>
                <w:rFonts w:cs="Tahoma"/>
              </w:rPr>
            </w:pPr>
            <w:bookmarkStart w:id="79" w:name="S01_TC05"/>
            <w:bookmarkEnd w:id="79"/>
            <w:r>
              <w:rPr>
                <w:b/>
                <w:bCs/>
              </w:rPr>
              <w:t>S01_RetrieveTypes</w:t>
            </w:r>
          </w:p>
        </w:tc>
      </w:tr>
      <w:tr w:rsidR="00A42F53" w14:paraId="6A4131EC" w14:textId="77777777" w:rsidTr="00A42F53">
        <w:tc>
          <w:tcPr>
            <w:tcW w:w="1998" w:type="dxa"/>
            <w:shd w:val="pct15" w:color="auto" w:fill="auto"/>
          </w:tcPr>
          <w:p w14:paraId="4AC65901" w14:textId="7FB10DE5" w:rsidR="00A42F53" w:rsidRDefault="00004964" w:rsidP="00A47BB1">
            <w:pPr>
              <w:pStyle w:val="Clickandtype"/>
              <w:rPr>
                <w:rFonts w:cs="Tahoma"/>
                <w:b/>
              </w:rPr>
            </w:pPr>
            <w:r>
              <w:rPr>
                <w:rFonts w:cs="Tahoma"/>
                <w:b/>
              </w:rPr>
              <w:t>Test case ID</w:t>
            </w:r>
          </w:p>
        </w:tc>
        <w:tc>
          <w:tcPr>
            <w:tcW w:w="7470" w:type="dxa"/>
          </w:tcPr>
          <w:p w14:paraId="36515BF2" w14:textId="77777777" w:rsidR="00A42F53" w:rsidRDefault="00A42F53" w:rsidP="00A47BB1">
            <w:pPr>
              <w:pStyle w:val="Clickandtype"/>
              <w:rPr>
                <w:rFonts w:cs="Tahoma"/>
              </w:rPr>
            </w:pPr>
            <w:r>
              <w:rPr>
                <w:rFonts w:cs="Tahoma"/>
              </w:rPr>
              <w:t>MSCPSWS_S01_TC05_ClaimValueTypes_AllValidProviderNames</w:t>
            </w:r>
          </w:p>
        </w:tc>
      </w:tr>
      <w:tr w:rsidR="00A42F53" w14:paraId="270E815D" w14:textId="77777777" w:rsidTr="00A42F53">
        <w:tc>
          <w:tcPr>
            <w:tcW w:w="1998" w:type="dxa"/>
            <w:shd w:val="pct15" w:color="auto" w:fill="auto"/>
          </w:tcPr>
          <w:p w14:paraId="622510DC" w14:textId="77777777" w:rsidR="00A42F53" w:rsidRDefault="00A42F53" w:rsidP="00A47BB1">
            <w:pPr>
              <w:pStyle w:val="Clickandtype"/>
              <w:rPr>
                <w:rFonts w:cs="Tahoma"/>
                <w:b/>
              </w:rPr>
            </w:pPr>
            <w:r>
              <w:rPr>
                <w:rFonts w:cs="Tahoma"/>
                <w:b/>
              </w:rPr>
              <w:t xml:space="preserve">Description </w:t>
            </w:r>
          </w:p>
        </w:tc>
        <w:tc>
          <w:tcPr>
            <w:tcW w:w="7470" w:type="dxa"/>
          </w:tcPr>
          <w:p w14:paraId="4304B7DD" w14:textId="77777777" w:rsidR="00A42F53" w:rsidRDefault="00A42F53" w:rsidP="00A47BB1">
            <w:pPr>
              <w:pStyle w:val="Clickandtype"/>
              <w:rPr>
                <w:rFonts w:cs="Tahoma"/>
              </w:rPr>
            </w:pPr>
            <w:r>
              <w:rPr>
                <w:rFonts w:cs="Tahoma"/>
              </w:rPr>
              <w:t>A test case used to test ClaimValueTypes method with providerNames parameter is set to all of valid provider name.</w:t>
            </w:r>
          </w:p>
        </w:tc>
      </w:tr>
      <w:tr w:rsidR="00A42F53" w14:paraId="396A01D4" w14:textId="77777777" w:rsidTr="00A42F53">
        <w:tc>
          <w:tcPr>
            <w:tcW w:w="1998" w:type="dxa"/>
            <w:shd w:val="pct15" w:color="auto" w:fill="auto"/>
          </w:tcPr>
          <w:p w14:paraId="72858BB9" w14:textId="77777777" w:rsidR="00A42F53" w:rsidRDefault="00A42F53" w:rsidP="00A47BB1">
            <w:pPr>
              <w:pStyle w:val="Clickandtype"/>
              <w:rPr>
                <w:rFonts w:cs="Tahoma"/>
                <w:b/>
              </w:rPr>
            </w:pPr>
            <w:r>
              <w:rPr>
                <w:rFonts w:cs="Tahoma"/>
                <w:b/>
              </w:rPr>
              <w:t>Prerequisites</w:t>
            </w:r>
          </w:p>
        </w:tc>
        <w:tc>
          <w:tcPr>
            <w:tcW w:w="7470" w:type="dxa"/>
          </w:tcPr>
          <w:p w14:paraId="084E283B" w14:textId="77777777" w:rsidR="00A42F53" w:rsidRDefault="00A42F53" w:rsidP="00A47BB1">
            <w:r>
              <w:t>N/A</w:t>
            </w:r>
          </w:p>
        </w:tc>
      </w:tr>
      <w:tr w:rsidR="00A42F53" w14:paraId="6FE9ADC9" w14:textId="77777777" w:rsidTr="00A42F53">
        <w:tc>
          <w:tcPr>
            <w:tcW w:w="1998" w:type="dxa"/>
            <w:shd w:val="pct15" w:color="auto" w:fill="auto"/>
          </w:tcPr>
          <w:p w14:paraId="32D4E3CE" w14:textId="63BD88E3" w:rsidR="00A42F53" w:rsidRDefault="00DB108E" w:rsidP="00A47BB1">
            <w:pPr>
              <w:pStyle w:val="Clickandtype"/>
              <w:rPr>
                <w:rFonts w:cs="Tahoma"/>
                <w:b/>
              </w:rPr>
            </w:pPr>
            <w:r>
              <w:rPr>
                <w:rFonts w:cs="Tahoma"/>
                <w:b/>
              </w:rPr>
              <w:t>Test execution steps</w:t>
            </w:r>
          </w:p>
        </w:tc>
        <w:tc>
          <w:tcPr>
            <w:tcW w:w="7470" w:type="dxa"/>
          </w:tcPr>
          <w:p w14:paraId="2C341BBF" w14:textId="77777777" w:rsidR="00A42F53" w:rsidRDefault="00A42F53" w:rsidP="001222ED">
            <w:pPr>
              <w:numPr>
                <w:ilvl w:val="0"/>
                <w:numId w:val="36"/>
              </w:numPr>
              <w:spacing w:after="0"/>
              <w:ind w:right="720"/>
            </w:pPr>
            <w:r w:rsidRPr="00703EEA">
              <w:t>Call protocol adapter method GetHierarchyAll to get all valid claim providers</w:t>
            </w:r>
            <w:r>
              <w:t xml:space="preserve"> on the site, get provider name of all provider</w:t>
            </w:r>
            <w:r w:rsidRPr="0096485A">
              <w:t>.</w:t>
            </w:r>
          </w:p>
          <w:p w14:paraId="5346A061" w14:textId="77777777" w:rsidR="00A42F53" w:rsidRDefault="00A42F53" w:rsidP="001222ED">
            <w:pPr>
              <w:numPr>
                <w:ilvl w:val="0"/>
                <w:numId w:val="36"/>
              </w:numPr>
              <w:spacing w:after="0"/>
              <w:ind w:right="720"/>
            </w:pPr>
            <w:r>
              <w:t>Call protocol adapter method ClaimValueTypes to get claim value types with all of valid providerNames in the request.</w:t>
            </w:r>
          </w:p>
          <w:p w14:paraId="661933EB" w14:textId="4A078D0B" w:rsidR="002C4D9D" w:rsidRDefault="002C4D9D" w:rsidP="002C4D9D">
            <w:pPr>
              <w:numPr>
                <w:ilvl w:val="0"/>
                <w:numId w:val="36"/>
              </w:numPr>
              <w:spacing w:after="0"/>
              <w:ind w:right="720"/>
            </w:pPr>
            <w:r w:rsidRPr="002C4D9D">
              <w:t>Call GetClaimValueTypesResultBySutAdapter method to get claim value types with all of valid providerNames in the request.</w:t>
            </w:r>
          </w:p>
        </w:tc>
      </w:tr>
      <w:tr w:rsidR="00A42F53" w14:paraId="37039F21" w14:textId="77777777" w:rsidTr="00A42F53">
        <w:tc>
          <w:tcPr>
            <w:tcW w:w="1998" w:type="dxa"/>
            <w:shd w:val="pct15" w:color="auto" w:fill="auto"/>
          </w:tcPr>
          <w:p w14:paraId="72BCFC0A" w14:textId="77777777" w:rsidR="00A42F53" w:rsidRDefault="00A42F53" w:rsidP="00A47BB1">
            <w:pPr>
              <w:pStyle w:val="Clickandtype"/>
              <w:rPr>
                <w:rFonts w:cs="Tahoma"/>
                <w:b/>
              </w:rPr>
            </w:pPr>
            <w:r>
              <w:rPr>
                <w:rFonts w:cs="Tahoma"/>
                <w:b/>
              </w:rPr>
              <w:t>Cleanup</w:t>
            </w:r>
          </w:p>
        </w:tc>
        <w:tc>
          <w:tcPr>
            <w:tcW w:w="7470" w:type="dxa"/>
          </w:tcPr>
          <w:p w14:paraId="571E0DC8" w14:textId="77777777" w:rsidR="00A42F53" w:rsidRDefault="00A42F53" w:rsidP="00A47BB1">
            <w:r>
              <w:t>N/A</w:t>
            </w:r>
          </w:p>
        </w:tc>
      </w:tr>
    </w:tbl>
    <w:p w14:paraId="106B35F2" w14:textId="41FF4C35" w:rsidR="00A42F53" w:rsidRPr="00A42F53" w:rsidRDefault="00A42F53" w:rsidP="00C86560">
      <w:pPr>
        <w:pStyle w:val="LWPTableCaption"/>
      </w:pPr>
      <w:r w:rsidRPr="005D217E">
        <w:t>MSCPSWS_S01_TC05_ClaimValueTypes_AllValidProviderNam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5755B50F" w14:textId="77777777" w:rsidTr="00A42F53">
        <w:tc>
          <w:tcPr>
            <w:tcW w:w="9468" w:type="dxa"/>
            <w:gridSpan w:val="2"/>
            <w:shd w:val="pct15" w:color="auto" w:fill="auto"/>
          </w:tcPr>
          <w:p w14:paraId="7C014234" w14:textId="0D1B15FE" w:rsidR="00A42F53" w:rsidRDefault="00C86560" w:rsidP="00A47BB1">
            <w:pPr>
              <w:pStyle w:val="Clickandtype"/>
              <w:rPr>
                <w:rFonts w:cs="Tahoma"/>
              </w:rPr>
            </w:pPr>
            <w:bookmarkStart w:id="80" w:name="S01_TC06"/>
            <w:bookmarkEnd w:id="80"/>
            <w:r>
              <w:rPr>
                <w:b/>
                <w:bCs/>
              </w:rPr>
              <w:t>S01_RetrieveTypes</w:t>
            </w:r>
          </w:p>
        </w:tc>
      </w:tr>
      <w:tr w:rsidR="00A42F53" w14:paraId="4C183391" w14:textId="77777777" w:rsidTr="00A42F53">
        <w:tc>
          <w:tcPr>
            <w:tcW w:w="1998" w:type="dxa"/>
            <w:shd w:val="pct15" w:color="auto" w:fill="auto"/>
          </w:tcPr>
          <w:p w14:paraId="0E0FD725" w14:textId="2A7912B0" w:rsidR="00A42F53" w:rsidRDefault="00004964" w:rsidP="00A47BB1">
            <w:pPr>
              <w:pStyle w:val="Clickandtype"/>
              <w:rPr>
                <w:rFonts w:cs="Tahoma"/>
                <w:b/>
              </w:rPr>
            </w:pPr>
            <w:r>
              <w:rPr>
                <w:rFonts w:cs="Tahoma"/>
                <w:b/>
              </w:rPr>
              <w:t>Test case ID</w:t>
            </w:r>
          </w:p>
        </w:tc>
        <w:tc>
          <w:tcPr>
            <w:tcW w:w="7470" w:type="dxa"/>
          </w:tcPr>
          <w:p w14:paraId="10BD5FFD" w14:textId="77777777" w:rsidR="00A42F53" w:rsidRDefault="00A42F53" w:rsidP="00A47BB1">
            <w:pPr>
              <w:pStyle w:val="Clickandtype"/>
              <w:rPr>
                <w:rFonts w:cs="Tahoma"/>
              </w:rPr>
            </w:pPr>
            <w:r>
              <w:rPr>
                <w:rFonts w:cs="Tahoma"/>
              </w:rPr>
              <w:t>MSCPSWS_S01_TC06_ClaimValueTypes_ValidProviderNames</w:t>
            </w:r>
          </w:p>
        </w:tc>
      </w:tr>
      <w:tr w:rsidR="00A42F53" w14:paraId="4DDC6971" w14:textId="77777777" w:rsidTr="00A42F53">
        <w:tc>
          <w:tcPr>
            <w:tcW w:w="1998" w:type="dxa"/>
            <w:shd w:val="pct15" w:color="auto" w:fill="auto"/>
          </w:tcPr>
          <w:p w14:paraId="577F2687" w14:textId="77777777" w:rsidR="00A42F53" w:rsidRDefault="00A42F53" w:rsidP="00A47BB1">
            <w:pPr>
              <w:pStyle w:val="Clickandtype"/>
              <w:rPr>
                <w:rFonts w:cs="Tahoma"/>
                <w:b/>
              </w:rPr>
            </w:pPr>
            <w:r>
              <w:rPr>
                <w:rFonts w:cs="Tahoma"/>
                <w:b/>
              </w:rPr>
              <w:t xml:space="preserve">Description </w:t>
            </w:r>
          </w:p>
        </w:tc>
        <w:tc>
          <w:tcPr>
            <w:tcW w:w="7470" w:type="dxa"/>
          </w:tcPr>
          <w:p w14:paraId="43F5F59D" w14:textId="77777777" w:rsidR="00A42F53" w:rsidRDefault="00A42F53" w:rsidP="00A47BB1">
            <w:pPr>
              <w:pStyle w:val="Clickandtype"/>
              <w:rPr>
                <w:rFonts w:cs="Tahoma"/>
              </w:rPr>
            </w:pPr>
            <w:r>
              <w:rPr>
                <w:rFonts w:cs="Tahoma"/>
              </w:rPr>
              <w:t>A test case used to test ClaimValueTypes method with a valid providerNames parameter.</w:t>
            </w:r>
          </w:p>
        </w:tc>
      </w:tr>
      <w:tr w:rsidR="00A42F53" w14:paraId="00ADC975" w14:textId="77777777" w:rsidTr="00A42F53">
        <w:tc>
          <w:tcPr>
            <w:tcW w:w="1998" w:type="dxa"/>
            <w:shd w:val="pct15" w:color="auto" w:fill="auto"/>
          </w:tcPr>
          <w:p w14:paraId="1BC5F2FD" w14:textId="77777777" w:rsidR="00A42F53" w:rsidRDefault="00A42F53" w:rsidP="00A47BB1">
            <w:pPr>
              <w:pStyle w:val="Clickandtype"/>
              <w:rPr>
                <w:rFonts w:cs="Tahoma"/>
                <w:b/>
              </w:rPr>
            </w:pPr>
            <w:r>
              <w:rPr>
                <w:rFonts w:cs="Tahoma"/>
                <w:b/>
              </w:rPr>
              <w:lastRenderedPageBreak/>
              <w:t>Prerequisites</w:t>
            </w:r>
          </w:p>
        </w:tc>
        <w:tc>
          <w:tcPr>
            <w:tcW w:w="7470" w:type="dxa"/>
          </w:tcPr>
          <w:p w14:paraId="14078CB5" w14:textId="77777777" w:rsidR="00A42F53" w:rsidRDefault="00A42F53" w:rsidP="00A47BB1">
            <w:r>
              <w:t>N/A</w:t>
            </w:r>
          </w:p>
        </w:tc>
      </w:tr>
      <w:tr w:rsidR="00A42F53" w14:paraId="2E20CA34" w14:textId="77777777" w:rsidTr="00A42F53">
        <w:tc>
          <w:tcPr>
            <w:tcW w:w="1998" w:type="dxa"/>
            <w:shd w:val="pct15" w:color="auto" w:fill="auto"/>
          </w:tcPr>
          <w:p w14:paraId="26164ED8" w14:textId="26C65EF0" w:rsidR="00A42F53" w:rsidRDefault="00DB108E" w:rsidP="00A47BB1">
            <w:pPr>
              <w:pStyle w:val="Clickandtype"/>
              <w:rPr>
                <w:rFonts w:cs="Tahoma"/>
                <w:b/>
              </w:rPr>
            </w:pPr>
            <w:r>
              <w:rPr>
                <w:rFonts w:cs="Tahoma"/>
                <w:b/>
              </w:rPr>
              <w:t>Test execution steps</w:t>
            </w:r>
          </w:p>
        </w:tc>
        <w:tc>
          <w:tcPr>
            <w:tcW w:w="7470" w:type="dxa"/>
          </w:tcPr>
          <w:p w14:paraId="40DB76EE" w14:textId="77777777" w:rsidR="00A42F53" w:rsidRDefault="00A42F53" w:rsidP="001222ED">
            <w:pPr>
              <w:numPr>
                <w:ilvl w:val="0"/>
                <w:numId w:val="37"/>
              </w:numPr>
              <w:spacing w:after="0"/>
              <w:ind w:right="720"/>
            </w:pPr>
            <w:r w:rsidRPr="00B34F9B">
              <w:t>Call protocol adapter method GetHierarchyAll to get all valid claim providers</w:t>
            </w:r>
            <w:r>
              <w:t xml:space="preserve"> on the site, get p</w:t>
            </w:r>
            <w:r w:rsidRPr="00031575">
              <w:t>rovider</w:t>
            </w:r>
            <w:r>
              <w:t xml:space="preserve"> n</w:t>
            </w:r>
            <w:r w:rsidRPr="00031575">
              <w:t>ame</w:t>
            </w:r>
            <w:r>
              <w:t xml:space="preserve"> of each provider</w:t>
            </w:r>
            <w:r w:rsidRPr="00C022E4">
              <w:t>.</w:t>
            </w:r>
          </w:p>
          <w:p w14:paraId="468380D6" w14:textId="212B178B" w:rsidR="00A42F53" w:rsidRDefault="00A42F53" w:rsidP="001222ED">
            <w:pPr>
              <w:numPr>
                <w:ilvl w:val="0"/>
                <w:numId w:val="37"/>
              </w:numPr>
              <w:spacing w:after="0"/>
              <w:ind w:right="720"/>
            </w:pPr>
            <w:r>
              <w:t>Call protocol adapter method ClaimValueTypes to get claim value types with valid providerNames in the request.</w:t>
            </w:r>
          </w:p>
          <w:p w14:paraId="3E6E7239" w14:textId="76CF5E62" w:rsidR="00302864" w:rsidRDefault="00302864" w:rsidP="00316B3E">
            <w:pPr>
              <w:numPr>
                <w:ilvl w:val="0"/>
                <w:numId w:val="37"/>
              </w:numPr>
              <w:spacing w:after="0"/>
              <w:ind w:right="720"/>
            </w:pPr>
            <w:r w:rsidRPr="00302864">
              <w:t>Call GetClaimValueTypesResultBySutAdapter method to get claim value types with valid providerNames in the request.</w:t>
            </w:r>
          </w:p>
        </w:tc>
      </w:tr>
      <w:tr w:rsidR="00A42F53" w14:paraId="6C487892" w14:textId="77777777" w:rsidTr="00A42F53">
        <w:tc>
          <w:tcPr>
            <w:tcW w:w="1998" w:type="dxa"/>
            <w:shd w:val="pct15" w:color="auto" w:fill="auto"/>
          </w:tcPr>
          <w:p w14:paraId="3AF9EA08" w14:textId="77777777" w:rsidR="00A42F53" w:rsidRDefault="00A42F53" w:rsidP="00A47BB1">
            <w:pPr>
              <w:pStyle w:val="Clickandtype"/>
              <w:rPr>
                <w:rFonts w:cs="Tahoma"/>
                <w:b/>
              </w:rPr>
            </w:pPr>
            <w:r>
              <w:rPr>
                <w:rFonts w:cs="Tahoma"/>
                <w:b/>
              </w:rPr>
              <w:t>Cleanup</w:t>
            </w:r>
          </w:p>
        </w:tc>
        <w:tc>
          <w:tcPr>
            <w:tcW w:w="7470" w:type="dxa"/>
          </w:tcPr>
          <w:p w14:paraId="20941724" w14:textId="77777777" w:rsidR="00A42F53" w:rsidRDefault="00A42F53" w:rsidP="00A47BB1">
            <w:r>
              <w:t>N/A</w:t>
            </w:r>
          </w:p>
        </w:tc>
      </w:tr>
    </w:tbl>
    <w:p w14:paraId="3166D41E" w14:textId="7A1B68BD" w:rsidR="00A42F53" w:rsidRPr="00A42F53" w:rsidRDefault="00A42F53" w:rsidP="00C86560">
      <w:pPr>
        <w:pStyle w:val="LWPTableCaption"/>
      </w:pPr>
      <w:r w:rsidRPr="005D217E">
        <w:t>MSCPSWS_S01_TC06_ClaimValueTypes_ValidProviderNam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61178F3D" w14:textId="77777777" w:rsidTr="00A42F53">
        <w:tc>
          <w:tcPr>
            <w:tcW w:w="9468" w:type="dxa"/>
            <w:gridSpan w:val="2"/>
            <w:shd w:val="pct15" w:color="auto" w:fill="auto"/>
          </w:tcPr>
          <w:p w14:paraId="50E44AD4" w14:textId="7ABB1B20" w:rsidR="00A42F53" w:rsidRDefault="00C86560" w:rsidP="00A47BB1">
            <w:pPr>
              <w:pStyle w:val="Clickandtype"/>
              <w:rPr>
                <w:rFonts w:cs="Tahoma"/>
              </w:rPr>
            </w:pPr>
            <w:bookmarkStart w:id="81" w:name="S01_TC07"/>
            <w:bookmarkEnd w:id="81"/>
            <w:r>
              <w:rPr>
                <w:b/>
                <w:bCs/>
              </w:rPr>
              <w:t>S01_RetrieveTypes</w:t>
            </w:r>
          </w:p>
        </w:tc>
      </w:tr>
      <w:tr w:rsidR="00A42F53" w14:paraId="0A0AFED0" w14:textId="77777777" w:rsidTr="00A42F53">
        <w:tc>
          <w:tcPr>
            <w:tcW w:w="1998" w:type="dxa"/>
            <w:shd w:val="pct15" w:color="auto" w:fill="auto"/>
          </w:tcPr>
          <w:p w14:paraId="5FDF0A66" w14:textId="716DBB2A" w:rsidR="00A42F53" w:rsidRDefault="00004964" w:rsidP="00A47BB1">
            <w:pPr>
              <w:pStyle w:val="Clickandtype"/>
              <w:rPr>
                <w:rFonts w:cs="Tahoma"/>
                <w:b/>
              </w:rPr>
            </w:pPr>
            <w:r>
              <w:rPr>
                <w:rFonts w:cs="Tahoma"/>
                <w:b/>
              </w:rPr>
              <w:t>Test case ID</w:t>
            </w:r>
          </w:p>
        </w:tc>
        <w:tc>
          <w:tcPr>
            <w:tcW w:w="7470" w:type="dxa"/>
          </w:tcPr>
          <w:p w14:paraId="0A9ED2D5" w14:textId="77777777" w:rsidR="00A42F53" w:rsidRDefault="00A42F53" w:rsidP="00A47BB1">
            <w:pPr>
              <w:pStyle w:val="Clickandtype"/>
              <w:rPr>
                <w:rFonts w:cs="Tahoma"/>
              </w:rPr>
            </w:pPr>
            <w:r>
              <w:rPr>
                <w:rFonts w:cs="Tahoma"/>
              </w:rPr>
              <w:t>MSCPSWS_S01_TC07_EntityTypes_NullProviderNames</w:t>
            </w:r>
          </w:p>
        </w:tc>
      </w:tr>
      <w:tr w:rsidR="00A42F53" w14:paraId="0527AB4B" w14:textId="77777777" w:rsidTr="00A42F53">
        <w:tc>
          <w:tcPr>
            <w:tcW w:w="1998" w:type="dxa"/>
            <w:shd w:val="pct15" w:color="auto" w:fill="auto"/>
          </w:tcPr>
          <w:p w14:paraId="62DE2556" w14:textId="77777777" w:rsidR="00A42F53" w:rsidRDefault="00A42F53" w:rsidP="00A47BB1">
            <w:pPr>
              <w:pStyle w:val="Clickandtype"/>
              <w:rPr>
                <w:rFonts w:cs="Tahoma"/>
                <w:b/>
              </w:rPr>
            </w:pPr>
            <w:r>
              <w:rPr>
                <w:rFonts w:cs="Tahoma"/>
                <w:b/>
              </w:rPr>
              <w:t xml:space="preserve">Description </w:t>
            </w:r>
          </w:p>
        </w:tc>
        <w:tc>
          <w:tcPr>
            <w:tcW w:w="7470" w:type="dxa"/>
          </w:tcPr>
          <w:p w14:paraId="7F4B41C9" w14:textId="77777777" w:rsidR="00A42F53" w:rsidRDefault="00A42F53" w:rsidP="00A47BB1">
            <w:pPr>
              <w:pStyle w:val="Clickandtype"/>
              <w:rPr>
                <w:rFonts w:cs="Tahoma"/>
              </w:rPr>
            </w:pPr>
            <w:r>
              <w:rPr>
                <w:rFonts w:cs="Tahoma"/>
              </w:rPr>
              <w:t>A test case used to test EntityTypes method with providerNames parameter is set to null.</w:t>
            </w:r>
          </w:p>
        </w:tc>
      </w:tr>
      <w:tr w:rsidR="00A42F53" w14:paraId="4EE30CC7" w14:textId="77777777" w:rsidTr="00A42F53">
        <w:tc>
          <w:tcPr>
            <w:tcW w:w="1998" w:type="dxa"/>
            <w:shd w:val="pct15" w:color="auto" w:fill="auto"/>
          </w:tcPr>
          <w:p w14:paraId="5DE305AE" w14:textId="77777777" w:rsidR="00A42F53" w:rsidRDefault="00A42F53" w:rsidP="00A47BB1">
            <w:pPr>
              <w:pStyle w:val="Clickandtype"/>
              <w:rPr>
                <w:rFonts w:cs="Tahoma"/>
                <w:b/>
              </w:rPr>
            </w:pPr>
            <w:r>
              <w:rPr>
                <w:rFonts w:cs="Tahoma"/>
                <w:b/>
              </w:rPr>
              <w:t>Prerequisites</w:t>
            </w:r>
          </w:p>
        </w:tc>
        <w:tc>
          <w:tcPr>
            <w:tcW w:w="7470" w:type="dxa"/>
          </w:tcPr>
          <w:p w14:paraId="695DCF35" w14:textId="77777777" w:rsidR="00A42F53" w:rsidRDefault="00A42F53" w:rsidP="00A47BB1">
            <w:r>
              <w:t>N/A</w:t>
            </w:r>
          </w:p>
        </w:tc>
      </w:tr>
      <w:tr w:rsidR="00A42F53" w14:paraId="4B5459E3" w14:textId="77777777" w:rsidTr="00A42F53">
        <w:tc>
          <w:tcPr>
            <w:tcW w:w="1998" w:type="dxa"/>
            <w:shd w:val="pct15" w:color="auto" w:fill="auto"/>
          </w:tcPr>
          <w:p w14:paraId="776E170A" w14:textId="40DBE5E4" w:rsidR="00A42F53" w:rsidRDefault="00DB108E" w:rsidP="00A47BB1">
            <w:pPr>
              <w:pStyle w:val="Clickandtype"/>
              <w:rPr>
                <w:rFonts w:cs="Tahoma"/>
                <w:b/>
              </w:rPr>
            </w:pPr>
            <w:r>
              <w:rPr>
                <w:rFonts w:cs="Tahoma"/>
                <w:b/>
              </w:rPr>
              <w:t>Test execution steps</w:t>
            </w:r>
          </w:p>
        </w:tc>
        <w:tc>
          <w:tcPr>
            <w:tcW w:w="7470" w:type="dxa"/>
          </w:tcPr>
          <w:p w14:paraId="5576D849" w14:textId="77777777" w:rsidR="00A42F53" w:rsidRDefault="00A42F53" w:rsidP="001222ED">
            <w:pPr>
              <w:numPr>
                <w:ilvl w:val="0"/>
                <w:numId w:val="38"/>
              </w:numPr>
              <w:spacing w:after="0"/>
              <w:ind w:right="720"/>
            </w:pPr>
            <w:r>
              <w:t>Call protocol adapter method EntityTypes to get entity types with a null providerNames in the request.</w:t>
            </w:r>
          </w:p>
        </w:tc>
      </w:tr>
      <w:tr w:rsidR="00A42F53" w14:paraId="3018C724" w14:textId="77777777" w:rsidTr="00A42F53">
        <w:tc>
          <w:tcPr>
            <w:tcW w:w="1998" w:type="dxa"/>
            <w:shd w:val="pct15" w:color="auto" w:fill="auto"/>
          </w:tcPr>
          <w:p w14:paraId="7E092C7B" w14:textId="77777777" w:rsidR="00A42F53" w:rsidRDefault="00A42F53" w:rsidP="00A47BB1">
            <w:pPr>
              <w:pStyle w:val="Clickandtype"/>
              <w:rPr>
                <w:rFonts w:cs="Tahoma"/>
                <w:b/>
              </w:rPr>
            </w:pPr>
            <w:r>
              <w:rPr>
                <w:rFonts w:cs="Tahoma"/>
                <w:b/>
              </w:rPr>
              <w:t>Cleanup</w:t>
            </w:r>
          </w:p>
        </w:tc>
        <w:tc>
          <w:tcPr>
            <w:tcW w:w="7470" w:type="dxa"/>
          </w:tcPr>
          <w:p w14:paraId="40FC74C7" w14:textId="77777777" w:rsidR="00A42F53" w:rsidRDefault="00A42F53" w:rsidP="00A47BB1">
            <w:r>
              <w:t>N/A</w:t>
            </w:r>
          </w:p>
        </w:tc>
      </w:tr>
    </w:tbl>
    <w:p w14:paraId="2D556EB1" w14:textId="088E128D" w:rsidR="00A42F53" w:rsidRPr="00A42F53" w:rsidRDefault="00A42F53" w:rsidP="00C86560">
      <w:pPr>
        <w:pStyle w:val="LWPTableCaption"/>
      </w:pPr>
      <w:r w:rsidRPr="005D217E">
        <w:t>MSCPSWS_S01_TC07_EntityTypes_NullProviderNam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0A2EF42E" w14:textId="77777777" w:rsidTr="00A42F53">
        <w:tc>
          <w:tcPr>
            <w:tcW w:w="9468" w:type="dxa"/>
            <w:gridSpan w:val="2"/>
            <w:shd w:val="pct15" w:color="auto" w:fill="auto"/>
          </w:tcPr>
          <w:p w14:paraId="418443EF" w14:textId="3677ACF9" w:rsidR="00A42F53" w:rsidRDefault="00C86560" w:rsidP="00A47BB1">
            <w:pPr>
              <w:pStyle w:val="Clickandtype"/>
              <w:rPr>
                <w:rFonts w:cs="Tahoma"/>
              </w:rPr>
            </w:pPr>
            <w:bookmarkStart w:id="82" w:name="S01_TC08"/>
            <w:bookmarkEnd w:id="82"/>
            <w:r>
              <w:rPr>
                <w:b/>
                <w:bCs/>
              </w:rPr>
              <w:t>S01_RetrieveTypes</w:t>
            </w:r>
          </w:p>
        </w:tc>
      </w:tr>
      <w:tr w:rsidR="00A42F53" w14:paraId="47DAAF6C" w14:textId="77777777" w:rsidTr="00A42F53">
        <w:tc>
          <w:tcPr>
            <w:tcW w:w="1998" w:type="dxa"/>
            <w:shd w:val="pct15" w:color="auto" w:fill="auto"/>
          </w:tcPr>
          <w:p w14:paraId="465A3FB5" w14:textId="138030A2" w:rsidR="00A42F53" w:rsidRDefault="00004964" w:rsidP="00A47BB1">
            <w:pPr>
              <w:pStyle w:val="Clickandtype"/>
              <w:rPr>
                <w:rFonts w:cs="Tahoma"/>
                <w:b/>
              </w:rPr>
            </w:pPr>
            <w:r>
              <w:rPr>
                <w:rFonts w:cs="Tahoma"/>
                <w:b/>
              </w:rPr>
              <w:t>Test case ID</w:t>
            </w:r>
          </w:p>
        </w:tc>
        <w:tc>
          <w:tcPr>
            <w:tcW w:w="7470" w:type="dxa"/>
          </w:tcPr>
          <w:p w14:paraId="0F4AE909" w14:textId="77777777" w:rsidR="00A42F53" w:rsidRDefault="00A42F53" w:rsidP="00A47BB1">
            <w:pPr>
              <w:pStyle w:val="Clickandtype"/>
              <w:rPr>
                <w:rFonts w:cs="Tahoma"/>
              </w:rPr>
            </w:pPr>
            <w:r>
              <w:rPr>
                <w:rFonts w:cs="Tahoma"/>
              </w:rPr>
              <w:t>MSCPSWS_S01_TC08_EntityTypes_AllValidProviderNames</w:t>
            </w:r>
          </w:p>
        </w:tc>
      </w:tr>
      <w:tr w:rsidR="00A42F53" w14:paraId="267F360C" w14:textId="77777777" w:rsidTr="00A42F53">
        <w:tc>
          <w:tcPr>
            <w:tcW w:w="1998" w:type="dxa"/>
            <w:shd w:val="pct15" w:color="auto" w:fill="auto"/>
          </w:tcPr>
          <w:p w14:paraId="2B88A212" w14:textId="77777777" w:rsidR="00A42F53" w:rsidRDefault="00A42F53" w:rsidP="00A47BB1">
            <w:pPr>
              <w:pStyle w:val="Clickandtype"/>
              <w:rPr>
                <w:rFonts w:cs="Tahoma"/>
                <w:b/>
              </w:rPr>
            </w:pPr>
            <w:r>
              <w:rPr>
                <w:rFonts w:cs="Tahoma"/>
                <w:b/>
              </w:rPr>
              <w:t xml:space="preserve">Description </w:t>
            </w:r>
          </w:p>
        </w:tc>
        <w:tc>
          <w:tcPr>
            <w:tcW w:w="7470" w:type="dxa"/>
          </w:tcPr>
          <w:p w14:paraId="33BE4C3B" w14:textId="77777777" w:rsidR="00A42F53" w:rsidRDefault="00A42F53" w:rsidP="00A47BB1">
            <w:pPr>
              <w:pStyle w:val="Clickandtype"/>
              <w:rPr>
                <w:rFonts w:cs="Tahoma"/>
              </w:rPr>
            </w:pPr>
            <w:r>
              <w:rPr>
                <w:rFonts w:cs="Tahoma"/>
              </w:rPr>
              <w:t>A test case used to test EntityTypes method with providerNames parameter is set to all of valid provider name.</w:t>
            </w:r>
          </w:p>
        </w:tc>
      </w:tr>
      <w:tr w:rsidR="00A42F53" w14:paraId="05514F30" w14:textId="77777777" w:rsidTr="00A42F53">
        <w:tc>
          <w:tcPr>
            <w:tcW w:w="1998" w:type="dxa"/>
            <w:shd w:val="pct15" w:color="auto" w:fill="auto"/>
          </w:tcPr>
          <w:p w14:paraId="79493030" w14:textId="77777777" w:rsidR="00A42F53" w:rsidRDefault="00A42F53" w:rsidP="00A47BB1">
            <w:pPr>
              <w:pStyle w:val="Clickandtype"/>
              <w:rPr>
                <w:rFonts w:cs="Tahoma"/>
                <w:b/>
              </w:rPr>
            </w:pPr>
            <w:r>
              <w:rPr>
                <w:rFonts w:cs="Tahoma"/>
                <w:b/>
              </w:rPr>
              <w:t>Prerequisites</w:t>
            </w:r>
          </w:p>
        </w:tc>
        <w:tc>
          <w:tcPr>
            <w:tcW w:w="7470" w:type="dxa"/>
          </w:tcPr>
          <w:p w14:paraId="07CAACBC" w14:textId="77777777" w:rsidR="00A42F53" w:rsidRDefault="00A42F53" w:rsidP="00A47BB1">
            <w:r>
              <w:t>N/A</w:t>
            </w:r>
          </w:p>
        </w:tc>
      </w:tr>
      <w:tr w:rsidR="00A42F53" w14:paraId="45DF8F5B" w14:textId="77777777" w:rsidTr="00A42F53">
        <w:tc>
          <w:tcPr>
            <w:tcW w:w="1998" w:type="dxa"/>
            <w:shd w:val="pct15" w:color="auto" w:fill="auto"/>
          </w:tcPr>
          <w:p w14:paraId="1B57A255" w14:textId="12C1D2DE" w:rsidR="00A42F53" w:rsidRDefault="00DB108E" w:rsidP="00A47BB1">
            <w:pPr>
              <w:pStyle w:val="Clickandtype"/>
              <w:rPr>
                <w:rFonts w:cs="Tahoma"/>
                <w:b/>
              </w:rPr>
            </w:pPr>
            <w:r>
              <w:rPr>
                <w:rFonts w:cs="Tahoma"/>
                <w:b/>
              </w:rPr>
              <w:t>Test execution steps</w:t>
            </w:r>
          </w:p>
        </w:tc>
        <w:tc>
          <w:tcPr>
            <w:tcW w:w="7470" w:type="dxa"/>
          </w:tcPr>
          <w:p w14:paraId="0BFB4BB5" w14:textId="77777777" w:rsidR="00A42F53" w:rsidRDefault="00A42F53" w:rsidP="001222ED">
            <w:pPr>
              <w:numPr>
                <w:ilvl w:val="0"/>
                <w:numId w:val="39"/>
              </w:numPr>
              <w:spacing w:after="0"/>
              <w:ind w:right="720"/>
            </w:pPr>
            <w:r w:rsidRPr="00277B78">
              <w:t>Call protocol adapter method GetHierarchyAll to get all valid claim providers</w:t>
            </w:r>
            <w:r>
              <w:t xml:space="preserve"> on the site, get provider name of all provider</w:t>
            </w:r>
            <w:r w:rsidRPr="0096485A">
              <w:t>.</w:t>
            </w:r>
          </w:p>
          <w:p w14:paraId="2403E048" w14:textId="77777777" w:rsidR="00A42F53" w:rsidRDefault="00A42F53" w:rsidP="001222ED">
            <w:pPr>
              <w:numPr>
                <w:ilvl w:val="0"/>
                <w:numId w:val="39"/>
              </w:numPr>
              <w:spacing w:after="0"/>
              <w:ind w:right="720"/>
            </w:pPr>
            <w:r>
              <w:t>Call protocol adapter method EntityTypes to get entity types with all of valid providerNames in the request.</w:t>
            </w:r>
          </w:p>
          <w:p w14:paraId="42941467" w14:textId="3BD1F58A" w:rsidR="006F328E" w:rsidRDefault="006F328E" w:rsidP="006F328E">
            <w:pPr>
              <w:numPr>
                <w:ilvl w:val="0"/>
                <w:numId w:val="39"/>
              </w:numPr>
              <w:spacing w:after="0"/>
              <w:ind w:right="720"/>
            </w:pPr>
            <w:r w:rsidRPr="006F328E">
              <w:t>Call GetEntityTypesResultBySutAdapter method to get entity types with all of valid providerNames in the request.</w:t>
            </w:r>
          </w:p>
        </w:tc>
      </w:tr>
      <w:tr w:rsidR="00A42F53" w14:paraId="3BA55391" w14:textId="77777777" w:rsidTr="00A42F53">
        <w:tc>
          <w:tcPr>
            <w:tcW w:w="1998" w:type="dxa"/>
            <w:shd w:val="pct15" w:color="auto" w:fill="auto"/>
          </w:tcPr>
          <w:p w14:paraId="2C8B6B07" w14:textId="77777777" w:rsidR="00A42F53" w:rsidRDefault="00A42F53" w:rsidP="00A47BB1">
            <w:pPr>
              <w:pStyle w:val="Clickandtype"/>
              <w:rPr>
                <w:rFonts w:cs="Tahoma"/>
                <w:b/>
              </w:rPr>
            </w:pPr>
            <w:r>
              <w:rPr>
                <w:rFonts w:cs="Tahoma"/>
                <w:b/>
              </w:rPr>
              <w:t>Cleanup</w:t>
            </w:r>
          </w:p>
        </w:tc>
        <w:tc>
          <w:tcPr>
            <w:tcW w:w="7470" w:type="dxa"/>
          </w:tcPr>
          <w:p w14:paraId="7B95C4A1" w14:textId="77777777" w:rsidR="00A42F53" w:rsidRDefault="00A42F53" w:rsidP="00A47BB1">
            <w:r>
              <w:t>N/A</w:t>
            </w:r>
          </w:p>
        </w:tc>
      </w:tr>
    </w:tbl>
    <w:p w14:paraId="6919847C" w14:textId="4D6A5050" w:rsidR="00A42F53" w:rsidRPr="00A42F53" w:rsidRDefault="00A42F53" w:rsidP="00C86560">
      <w:pPr>
        <w:pStyle w:val="LWPTableCaption"/>
      </w:pPr>
      <w:r w:rsidRPr="005D217E">
        <w:t>MSCPSWS_S01_TC08_EntityTypes_AllValidProviderNam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7A950BAA" w14:textId="77777777" w:rsidTr="00A42F53">
        <w:tc>
          <w:tcPr>
            <w:tcW w:w="9468" w:type="dxa"/>
            <w:gridSpan w:val="2"/>
            <w:shd w:val="pct15" w:color="auto" w:fill="auto"/>
          </w:tcPr>
          <w:p w14:paraId="12FC7805" w14:textId="61EF72BA" w:rsidR="00A42F53" w:rsidRDefault="00C86560" w:rsidP="00A47BB1">
            <w:pPr>
              <w:pStyle w:val="Clickandtype"/>
              <w:rPr>
                <w:rFonts w:cs="Tahoma"/>
              </w:rPr>
            </w:pPr>
            <w:bookmarkStart w:id="83" w:name="S01_TC09"/>
            <w:bookmarkEnd w:id="83"/>
            <w:r>
              <w:rPr>
                <w:b/>
                <w:bCs/>
              </w:rPr>
              <w:t>S01_RetrieveTypes</w:t>
            </w:r>
          </w:p>
        </w:tc>
      </w:tr>
      <w:tr w:rsidR="00A42F53" w14:paraId="0F3A7CF4" w14:textId="77777777" w:rsidTr="00A42F53">
        <w:tc>
          <w:tcPr>
            <w:tcW w:w="1998" w:type="dxa"/>
            <w:shd w:val="pct15" w:color="auto" w:fill="auto"/>
          </w:tcPr>
          <w:p w14:paraId="42ED6D45" w14:textId="3A85A9FC" w:rsidR="00A42F53" w:rsidRDefault="00004964" w:rsidP="00A47BB1">
            <w:pPr>
              <w:pStyle w:val="Clickandtype"/>
              <w:rPr>
                <w:rFonts w:cs="Tahoma"/>
                <w:b/>
              </w:rPr>
            </w:pPr>
            <w:r>
              <w:rPr>
                <w:rFonts w:cs="Tahoma"/>
                <w:b/>
              </w:rPr>
              <w:t>Test case ID</w:t>
            </w:r>
          </w:p>
        </w:tc>
        <w:tc>
          <w:tcPr>
            <w:tcW w:w="7470" w:type="dxa"/>
          </w:tcPr>
          <w:p w14:paraId="2985DB4A" w14:textId="77777777" w:rsidR="00A42F53" w:rsidRDefault="00A42F53" w:rsidP="00A47BB1">
            <w:pPr>
              <w:pStyle w:val="Clickandtype"/>
              <w:rPr>
                <w:rFonts w:cs="Tahoma"/>
              </w:rPr>
            </w:pPr>
            <w:r>
              <w:rPr>
                <w:rFonts w:cs="Tahoma"/>
              </w:rPr>
              <w:t>MSCPSWS_S01_TC09_EntityTypes_ValidProviderNames</w:t>
            </w:r>
          </w:p>
        </w:tc>
      </w:tr>
      <w:tr w:rsidR="00A42F53" w14:paraId="4D8DAAB6" w14:textId="77777777" w:rsidTr="00A42F53">
        <w:tc>
          <w:tcPr>
            <w:tcW w:w="1998" w:type="dxa"/>
            <w:shd w:val="pct15" w:color="auto" w:fill="auto"/>
          </w:tcPr>
          <w:p w14:paraId="51D852AA" w14:textId="77777777" w:rsidR="00A42F53" w:rsidRDefault="00A42F53" w:rsidP="00A47BB1">
            <w:pPr>
              <w:pStyle w:val="Clickandtype"/>
              <w:rPr>
                <w:rFonts w:cs="Tahoma"/>
                <w:b/>
              </w:rPr>
            </w:pPr>
            <w:r>
              <w:rPr>
                <w:rFonts w:cs="Tahoma"/>
                <w:b/>
              </w:rPr>
              <w:t xml:space="preserve">Description </w:t>
            </w:r>
          </w:p>
        </w:tc>
        <w:tc>
          <w:tcPr>
            <w:tcW w:w="7470" w:type="dxa"/>
          </w:tcPr>
          <w:p w14:paraId="72E81C2C" w14:textId="77777777" w:rsidR="00A42F53" w:rsidRDefault="00A42F53" w:rsidP="00A47BB1">
            <w:pPr>
              <w:pStyle w:val="Clickandtype"/>
              <w:rPr>
                <w:rFonts w:cs="Tahoma"/>
              </w:rPr>
            </w:pPr>
            <w:r>
              <w:rPr>
                <w:rFonts w:cs="Tahoma"/>
              </w:rPr>
              <w:t>A test case used to test EntityTypes method with a valid providerNames parameter.</w:t>
            </w:r>
          </w:p>
        </w:tc>
      </w:tr>
      <w:tr w:rsidR="00A42F53" w14:paraId="1BB3757E" w14:textId="77777777" w:rsidTr="00A42F53">
        <w:tc>
          <w:tcPr>
            <w:tcW w:w="1998" w:type="dxa"/>
            <w:shd w:val="pct15" w:color="auto" w:fill="auto"/>
          </w:tcPr>
          <w:p w14:paraId="4EDAE328" w14:textId="77777777" w:rsidR="00A42F53" w:rsidRDefault="00A42F53" w:rsidP="00A47BB1">
            <w:pPr>
              <w:pStyle w:val="Clickandtype"/>
              <w:rPr>
                <w:rFonts w:cs="Tahoma"/>
                <w:b/>
              </w:rPr>
            </w:pPr>
            <w:r>
              <w:rPr>
                <w:rFonts w:cs="Tahoma"/>
                <w:b/>
              </w:rPr>
              <w:t>Prerequisites</w:t>
            </w:r>
          </w:p>
        </w:tc>
        <w:tc>
          <w:tcPr>
            <w:tcW w:w="7470" w:type="dxa"/>
          </w:tcPr>
          <w:p w14:paraId="3E49439B" w14:textId="77777777" w:rsidR="00A42F53" w:rsidRDefault="00A42F53" w:rsidP="00A47BB1">
            <w:r>
              <w:t>N/A</w:t>
            </w:r>
          </w:p>
        </w:tc>
      </w:tr>
      <w:tr w:rsidR="00A42F53" w14:paraId="085F2BA5" w14:textId="77777777" w:rsidTr="00A42F53">
        <w:tc>
          <w:tcPr>
            <w:tcW w:w="1998" w:type="dxa"/>
            <w:shd w:val="pct15" w:color="auto" w:fill="auto"/>
          </w:tcPr>
          <w:p w14:paraId="4EAF10A1" w14:textId="516A2DA7" w:rsidR="00A42F53" w:rsidRDefault="00DB108E" w:rsidP="00A47BB1">
            <w:pPr>
              <w:pStyle w:val="Clickandtype"/>
              <w:rPr>
                <w:rFonts w:cs="Tahoma"/>
                <w:b/>
              </w:rPr>
            </w:pPr>
            <w:r>
              <w:rPr>
                <w:rFonts w:cs="Tahoma"/>
                <w:b/>
              </w:rPr>
              <w:t>Test execution steps</w:t>
            </w:r>
          </w:p>
        </w:tc>
        <w:tc>
          <w:tcPr>
            <w:tcW w:w="7470" w:type="dxa"/>
          </w:tcPr>
          <w:p w14:paraId="2D1DD09F" w14:textId="77777777" w:rsidR="00A42F53" w:rsidRDefault="00A42F53" w:rsidP="001222ED">
            <w:pPr>
              <w:numPr>
                <w:ilvl w:val="0"/>
                <w:numId w:val="40"/>
              </w:numPr>
              <w:spacing w:after="0"/>
              <w:ind w:right="720"/>
            </w:pPr>
            <w:r w:rsidRPr="00277B78">
              <w:t>Call protocol adapter method GetHierarchyAll to get all valid claim providers</w:t>
            </w:r>
            <w:r>
              <w:t xml:space="preserve"> on the site, get p</w:t>
            </w:r>
            <w:r w:rsidRPr="00031575">
              <w:t>rovider</w:t>
            </w:r>
            <w:r>
              <w:t xml:space="preserve"> n</w:t>
            </w:r>
            <w:r w:rsidRPr="00031575">
              <w:t>ame</w:t>
            </w:r>
            <w:r>
              <w:t xml:space="preserve"> of each provider</w:t>
            </w:r>
            <w:r w:rsidRPr="00C022E4">
              <w:t>.</w:t>
            </w:r>
          </w:p>
          <w:p w14:paraId="00C5829B" w14:textId="0F49412E" w:rsidR="00A42F53" w:rsidRDefault="00A42F53" w:rsidP="001222ED">
            <w:pPr>
              <w:numPr>
                <w:ilvl w:val="0"/>
                <w:numId w:val="40"/>
              </w:numPr>
              <w:spacing w:after="0"/>
              <w:ind w:right="720"/>
            </w:pPr>
            <w:r>
              <w:t>Call protocol adapter method EntityTypes to get entity types with valid providerNames in the request.</w:t>
            </w:r>
          </w:p>
          <w:p w14:paraId="6BD93F52" w14:textId="6C8B77E5" w:rsidR="006F328E" w:rsidRDefault="006F328E" w:rsidP="00316B3E">
            <w:pPr>
              <w:numPr>
                <w:ilvl w:val="0"/>
                <w:numId w:val="40"/>
              </w:numPr>
              <w:spacing w:after="0"/>
              <w:ind w:right="720"/>
            </w:pPr>
            <w:r w:rsidRPr="006F328E">
              <w:t>Call GetEntityTypesResultBySutAdapter method to get entity types with valid providerNames in the request.</w:t>
            </w:r>
          </w:p>
        </w:tc>
      </w:tr>
      <w:tr w:rsidR="00A42F53" w14:paraId="0B7252CE" w14:textId="77777777" w:rsidTr="00A42F53">
        <w:tc>
          <w:tcPr>
            <w:tcW w:w="1998" w:type="dxa"/>
            <w:shd w:val="pct15" w:color="auto" w:fill="auto"/>
          </w:tcPr>
          <w:p w14:paraId="461A2059" w14:textId="77777777" w:rsidR="00A42F53" w:rsidRDefault="00A42F53" w:rsidP="00A47BB1">
            <w:pPr>
              <w:pStyle w:val="Clickandtype"/>
              <w:rPr>
                <w:rFonts w:cs="Tahoma"/>
                <w:b/>
              </w:rPr>
            </w:pPr>
            <w:r>
              <w:rPr>
                <w:rFonts w:cs="Tahoma"/>
                <w:b/>
              </w:rPr>
              <w:lastRenderedPageBreak/>
              <w:t>Cleanup</w:t>
            </w:r>
          </w:p>
        </w:tc>
        <w:tc>
          <w:tcPr>
            <w:tcW w:w="7470" w:type="dxa"/>
          </w:tcPr>
          <w:p w14:paraId="7357D424" w14:textId="77777777" w:rsidR="00A42F53" w:rsidRDefault="00A42F53" w:rsidP="00A47BB1">
            <w:r>
              <w:t>N/A</w:t>
            </w:r>
          </w:p>
        </w:tc>
      </w:tr>
    </w:tbl>
    <w:p w14:paraId="34E0A1E4" w14:textId="0297E389" w:rsidR="00A42F53" w:rsidRPr="00A42F53" w:rsidRDefault="00A42F53" w:rsidP="00C86560">
      <w:pPr>
        <w:pStyle w:val="LWPTableCaption"/>
      </w:pPr>
      <w:r w:rsidRPr="005D217E">
        <w:t>MSCPSWS_S01_TC09_EntityTypes_ValidProviderNam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7CF555A0" w14:textId="77777777" w:rsidTr="00A42F53">
        <w:tc>
          <w:tcPr>
            <w:tcW w:w="9468" w:type="dxa"/>
            <w:gridSpan w:val="2"/>
            <w:shd w:val="pct15" w:color="auto" w:fill="auto"/>
          </w:tcPr>
          <w:p w14:paraId="7CD470B9" w14:textId="0B7C04BE" w:rsidR="00A42F53" w:rsidRDefault="00C86560" w:rsidP="00A47BB1">
            <w:pPr>
              <w:pStyle w:val="Clickandtype"/>
              <w:rPr>
                <w:rFonts w:cs="Tahoma"/>
              </w:rPr>
            </w:pPr>
            <w:bookmarkStart w:id="84" w:name="S02_TC01"/>
            <w:bookmarkEnd w:id="84"/>
            <w:r>
              <w:rPr>
                <w:b/>
                <w:bCs/>
              </w:rPr>
              <w:t>S02_Retrieve</w:t>
            </w:r>
            <w:r w:rsidR="00A42F53">
              <w:rPr>
                <w:b/>
                <w:bCs/>
              </w:rPr>
              <w:t>ProviderHierarchyTree</w:t>
            </w:r>
          </w:p>
        </w:tc>
      </w:tr>
      <w:tr w:rsidR="00A42F53" w14:paraId="5673E6F5" w14:textId="77777777" w:rsidTr="00A42F53">
        <w:tc>
          <w:tcPr>
            <w:tcW w:w="1998" w:type="dxa"/>
            <w:shd w:val="pct15" w:color="auto" w:fill="auto"/>
          </w:tcPr>
          <w:p w14:paraId="6AE2D508" w14:textId="38E4F1BB" w:rsidR="00A42F53" w:rsidRDefault="00004964" w:rsidP="00A47BB1">
            <w:pPr>
              <w:pStyle w:val="Clickandtype"/>
              <w:rPr>
                <w:rFonts w:cs="Tahoma"/>
                <w:b/>
              </w:rPr>
            </w:pPr>
            <w:r>
              <w:rPr>
                <w:rFonts w:cs="Tahoma"/>
                <w:b/>
              </w:rPr>
              <w:t>Test case ID</w:t>
            </w:r>
          </w:p>
        </w:tc>
        <w:tc>
          <w:tcPr>
            <w:tcW w:w="7470" w:type="dxa"/>
          </w:tcPr>
          <w:p w14:paraId="1B138221" w14:textId="77777777" w:rsidR="00A42F53" w:rsidRDefault="00A42F53" w:rsidP="00A47BB1">
            <w:pPr>
              <w:pStyle w:val="Clickandtype"/>
              <w:rPr>
                <w:rFonts w:cs="Tahoma"/>
              </w:rPr>
            </w:pPr>
            <w:r>
              <w:rPr>
                <w:rFonts w:cs="Tahoma"/>
              </w:rPr>
              <w:t>MSCPSWS_S02_TC01_GetHierarchy_NullHierarchyNodeID</w:t>
            </w:r>
          </w:p>
        </w:tc>
      </w:tr>
      <w:tr w:rsidR="00A42F53" w14:paraId="19E9E534" w14:textId="77777777" w:rsidTr="00A42F53">
        <w:tc>
          <w:tcPr>
            <w:tcW w:w="1998" w:type="dxa"/>
            <w:shd w:val="pct15" w:color="auto" w:fill="auto"/>
          </w:tcPr>
          <w:p w14:paraId="37701CF8" w14:textId="77777777" w:rsidR="00A42F53" w:rsidRDefault="00A42F53" w:rsidP="00A47BB1">
            <w:pPr>
              <w:pStyle w:val="Clickandtype"/>
              <w:rPr>
                <w:rFonts w:cs="Tahoma"/>
                <w:b/>
              </w:rPr>
            </w:pPr>
            <w:r>
              <w:rPr>
                <w:rFonts w:cs="Tahoma"/>
                <w:b/>
              </w:rPr>
              <w:t xml:space="preserve">Description </w:t>
            </w:r>
          </w:p>
        </w:tc>
        <w:tc>
          <w:tcPr>
            <w:tcW w:w="7470" w:type="dxa"/>
          </w:tcPr>
          <w:p w14:paraId="6314395F" w14:textId="77777777" w:rsidR="00A42F53" w:rsidRDefault="00A42F53" w:rsidP="00A47BB1">
            <w:pPr>
              <w:pStyle w:val="Clickandtype"/>
              <w:rPr>
                <w:rFonts w:cs="Tahoma"/>
              </w:rPr>
            </w:pPr>
            <w:r>
              <w:rPr>
                <w:rFonts w:cs="Tahoma"/>
              </w:rPr>
              <w:t>A test case used to test GetHierarchy method with hierarchyNodeID parameter is set to null.</w:t>
            </w:r>
          </w:p>
        </w:tc>
      </w:tr>
      <w:tr w:rsidR="00A42F53" w14:paraId="43A29A50" w14:textId="77777777" w:rsidTr="00A42F53">
        <w:tc>
          <w:tcPr>
            <w:tcW w:w="1998" w:type="dxa"/>
            <w:shd w:val="pct15" w:color="auto" w:fill="auto"/>
          </w:tcPr>
          <w:p w14:paraId="3D0AC0C0" w14:textId="77777777" w:rsidR="00A42F53" w:rsidRDefault="00A42F53" w:rsidP="00A47BB1">
            <w:pPr>
              <w:pStyle w:val="Clickandtype"/>
              <w:rPr>
                <w:rFonts w:cs="Tahoma"/>
                <w:b/>
              </w:rPr>
            </w:pPr>
            <w:r>
              <w:rPr>
                <w:rFonts w:cs="Tahoma"/>
                <w:b/>
              </w:rPr>
              <w:t>Prerequisites</w:t>
            </w:r>
          </w:p>
        </w:tc>
        <w:tc>
          <w:tcPr>
            <w:tcW w:w="7470" w:type="dxa"/>
          </w:tcPr>
          <w:p w14:paraId="60915CD1" w14:textId="77777777" w:rsidR="00A42F53" w:rsidRDefault="00A42F53" w:rsidP="00A47BB1">
            <w:r>
              <w:t>N/A</w:t>
            </w:r>
          </w:p>
        </w:tc>
      </w:tr>
      <w:tr w:rsidR="00A42F53" w14:paraId="6B234846" w14:textId="77777777" w:rsidTr="00A42F53">
        <w:tc>
          <w:tcPr>
            <w:tcW w:w="1998" w:type="dxa"/>
            <w:shd w:val="pct15" w:color="auto" w:fill="auto"/>
          </w:tcPr>
          <w:p w14:paraId="5006C77A" w14:textId="7C036783" w:rsidR="00A42F53" w:rsidRDefault="00DB108E" w:rsidP="00A47BB1">
            <w:pPr>
              <w:pStyle w:val="Clickandtype"/>
              <w:rPr>
                <w:rFonts w:cs="Tahoma"/>
                <w:b/>
              </w:rPr>
            </w:pPr>
            <w:r>
              <w:rPr>
                <w:rFonts w:cs="Tahoma"/>
                <w:b/>
              </w:rPr>
              <w:t>Test execution steps</w:t>
            </w:r>
          </w:p>
        </w:tc>
        <w:tc>
          <w:tcPr>
            <w:tcW w:w="7470" w:type="dxa"/>
          </w:tcPr>
          <w:p w14:paraId="2F1F7A0C" w14:textId="77777777" w:rsidR="00A42F53" w:rsidRDefault="00A42F53" w:rsidP="001222ED">
            <w:pPr>
              <w:numPr>
                <w:ilvl w:val="0"/>
                <w:numId w:val="41"/>
              </w:numPr>
              <w:spacing w:after="0"/>
              <w:ind w:right="720"/>
            </w:pPr>
            <w:r>
              <w:t>S</w:t>
            </w:r>
            <w:r w:rsidRPr="00275CC3">
              <w:t>et the valid number</w:t>
            </w:r>
            <w:r>
              <w:t xml:space="preserve"> o</w:t>
            </w:r>
            <w:r w:rsidRPr="00275CC3">
              <w:t>f</w:t>
            </w:r>
            <w:r>
              <w:t xml:space="preserve"> l</w:t>
            </w:r>
            <w:r w:rsidRPr="00275CC3">
              <w:t>evels of claims provider hierarchy trees</w:t>
            </w:r>
            <w:r>
              <w:t xml:space="preserve"> </w:t>
            </w:r>
            <w:r w:rsidRPr="009B4EC2">
              <w:t>by configuration.</w:t>
            </w:r>
          </w:p>
          <w:p w14:paraId="6599F952" w14:textId="77777777" w:rsidR="00A42F53" w:rsidRDefault="00A42F53" w:rsidP="001222ED">
            <w:pPr>
              <w:numPr>
                <w:ilvl w:val="0"/>
                <w:numId w:val="41"/>
              </w:numPr>
              <w:spacing w:after="0"/>
              <w:ind w:right="720"/>
            </w:pPr>
            <w:r w:rsidRPr="00275CC3">
              <w:t>Call protocol adapter method GetHierarchyAll t</w:t>
            </w:r>
            <w:r>
              <w:t xml:space="preserve">o get all valid claim providers </w:t>
            </w:r>
            <w:r>
              <w:rPr>
                <w:rFonts w:hint="eastAsia"/>
              </w:rPr>
              <w:t>on the site,</w:t>
            </w:r>
            <w:r>
              <w:t xml:space="preserve"> </w:t>
            </w:r>
            <w:r w:rsidRPr="00031575">
              <w:t xml:space="preserve">and get the </w:t>
            </w:r>
            <w:r>
              <w:t>p</w:t>
            </w:r>
            <w:r w:rsidRPr="00031575">
              <w:t>rovider</w:t>
            </w:r>
            <w:r>
              <w:t xml:space="preserve"> n</w:t>
            </w:r>
            <w:r w:rsidRPr="00031575">
              <w:t>ame</w:t>
            </w:r>
            <w:r>
              <w:t xml:space="preserve"> of the first provider with a child</w:t>
            </w:r>
            <w:r w:rsidRPr="00031575">
              <w:t>.</w:t>
            </w:r>
          </w:p>
          <w:p w14:paraId="5EFEAC42" w14:textId="77777777" w:rsidR="00A42F53" w:rsidRDefault="00A42F53" w:rsidP="001222ED">
            <w:pPr>
              <w:numPr>
                <w:ilvl w:val="0"/>
                <w:numId w:val="41"/>
              </w:numPr>
              <w:spacing w:after="0"/>
              <w:ind w:right="720"/>
            </w:pPr>
            <w:r>
              <w:t>Call protocol adapter method GetHierarchy to get a claims provider hierarchy tree with a null hierarchyNodeID in the request.</w:t>
            </w:r>
          </w:p>
        </w:tc>
      </w:tr>
      <w:tr w:rsidR="00A42F53" w14:paraId="62D6FBAF" w14:textId="77777777" w:rsidTr="00A42F53">
        <w:tc>
          <w:tcPr>
            <w:tcW w:w="1998" w:type="dxa"/>
            <w:shd w:val="pct15" w:color="auto" w:fill="auto"/>
          </w:tcPr>
          <w:p w14:paraId="43989FA3" w14:textId="77777777" w:rsidR="00A42F53" w:rsidRDefault="00A42F53" w:rsidP="00A47BB1">
            <w:pPr>
              <w:pStyle w:val="Clickandtype"/>
              <w:rPr>
                <w:rFonts w:cs="Tahoma"/>
                <w:b/>
              </w:rPr>
            </w:pPr>
            <w:r>
              <w:rPr>
                <w:rFonts w:cs="Tahoma"/>
                <w:b/>
              </w:rPr>
              <w:t>Cleanup</w:t>
            </w:r>
          </w:p>
        </w:tc>
        <w:tc>
          <w:tcPr>
            <w:tcW w:w="7470" w:type="dxa"/>
          </w:tcPr>
          <w:p w14:paraId="513113F2" w14:textId="77777777" w:rsidR="00A42F53" w:rsidRDefault="00A42F53" w:rsidP="00A47BB1">
            <w:r>
              <w:t>N/A</w:t>
            </w:r>
          </w:p>
        </w:tc>
      </w:tr>
    </w:tbl>
    <w:p w14:paraId="60E0B8A3" w14:textId="1800A36A" w:rsidR="00A42F53" w:rsidRPr="00A42F53" w:rsidRDefault="00A42F53" w:rsidP="00C86560">
      <w:pPr>
        <w:pStyle w:val="LWPTableCaption"/>
      </w:pPr>
      <w:r w:rsidRPr="00CD43F4">
        <w:t>MSCPSWS_S02_TC01_GetHierarchy_NullHierarchyNodeID</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43630B9E" w14:textId="77777777" w:rsidTr="00A42F53">
        <w:tc>
          <w:tcPr>
            <w:tcW w:w="9468" w:type="dxa"/>
            <w:gridSpan w:val="2"/>
            <w:shd w:val="pct15" w:color="auto" w:fill="auto"/>
          </w:tcPr>
          <w:p w14:paraId="281832D6" w14:textId="1D8A7F60" w:rsidR="00A42F53" w:rsidRDefault="00C86560" w:rsidP="00A47BB1">
            <w:pPr>
              <w:pStyle w:val="Clickandtype"/>
              <w:rPr>
                <w:rFonts w:cs="Tahoma"/>
              </w:rPr>
            </w:pPr>
            <w:bookmarkStart w:id="85" w:name="S02_TC02"/>
            <w:bookmarkEnd w:id="85"/>
            <w:r>
              <w:rPr>
                <w:b/>
                <w:bCs/>
              </w:rPr>
              <w:t>S02_RetrieveProviderHierarchyTree</w:t>
            </w:r>
          </w:p>
        </w:tc>
      </w:tr>
      <w:tr w:rsidR="00A42F53" w14:paraId="1F22648B" w14:textId="77777777" w:rsidTr="00A42F53">
        <w:tc>
          <w:tcPr>
            <w:tcW w:w="1998" w:type="dxa"/>
            <w:shd w:val="pct15" w:color="auto" w:fill="auto"/>
          </w:tcPr>
          <w:p w14:paraId="49C17800" w14:textId="0981287A" w:rsidR="00A42F53" w:rsidRDefault="00004964" w:rsidP="00A47BB1">
            <w:pPr>
              <w:pStyle w:val="Clickandtype"/>
              <w:rPr>
                <w:rFonts w:cs="Tahoma"/>
                <w:b/>
              </w:rPr>
            </w:pPr>
            <w:r>
              <w:rPr>
                <w:rFonts w:cs="Tahoma"/>
                <w:b/>
              </w:rPr>
              <w:t>Test case ID</w:t>
            </w:r>
          </w:p>
        </w:tc>
        <w:tc>
          <w:tcPr>
            <w:tcW w:w="7470" w:type="dxa"/>
          </w:tcPr>
          <w:p w14:paraId="1E257C68" w14:textId="77777777" w:rsidR="00A42F53" w:rsidRDefault="00A42F53" w:rsidP="00A47BB1">
            <w:pPr>
              <w:pStyle w:val="Clickandtype"/>
              <w:rPr>
                <w:rFonts w:cs="Tahoma"/>
              </w:rPr>
            </w:pPr>
            <w:r>
              <w:rPr>
                <w:rFonts w:cs="Tahoma"/>
              </w:rPr>
              <w:t>MSCPSWS_S02_TC02_GetHierarchy_ValidHierarchyNodeID</w:t>
            </w:r>
          </w:p>
        </w:tc>
      </w:tr>
      <w:tr w:rsidR="00A42F53" w14:paraId="42AA5F41" w14:textId="77777777" w:rsidTr="00A42F53">
        <w:tc>
          <w:tcPr>
            <w:tcW w:w="1998" w:type="dxa"/>
            <w:shd w:val="pct15" w:color="auto" w:fill="auto"/>
          </w:tcPr>
          <w:p w14:paraId="0577FC45" w14:textId="77777777" w:rsidR="00A42F53" w:rsidRDefault="00A42F53" w:rsidP="00A47BB1">
            <w:pPr>
              <w:pStyle w:val="Clickandtype"/>
              <w:rPr>
                <w:rFonts w:cs="Tahoma"/>
                <w:b/>
              </w:rPr>
            </w:pPr>
            <w:r>
              <w:rPr>
                <w:rFonts w:cs="Tahoma"/>
                <w:b/>
              </w:rPr>
              <w:t xml:space="preserve">Description </w:t>
            </w:r>
          </w:p>
        </w:tc>
        <w:tc>
          <w:tcPr>
            <w:tcW w:w="7470" w:type="dxa"/>
          </w:tcPr>
          <w:p w14:paraId="67159963" w14:textId="77777777" w:rsidR="00A42F53" w:rsidRDefault="00A42F53" w:rsidP="00A47BB1">
            <w:pPr>
              <w:pStyle w:val="Clickandtype"/>
              <w:rPr>
                <w:rFonts w:cs="Tahoma"/>
              </w:rPr>
            </w:pPr>
            <w:r>
              <w:rPr>
                <w:rFonts w:cs="Tahoma"/>
              </w:rPr>
              <w:t>A test case used to test GetHierarchy method with a valid hierarchyNodeID parameter.</w:t>
            </w:r>
          </w:p>
        </w:tc>
      </w:tr>
      <w:tr w:rsidR="00A42F53" w14:paraId="13461B34" w14:textId="77777777" w:rsidTr="00A42F53">
        <w:tc>
          <w:tcPr>
            <w:tcW w:w="1998" w:type="dxa"/>
            <w:shd w:val="pct15" w:color="auto" w:fill="auto"/>
          </w:tcPr>
          <w:p w14:paraId="1D1516DC" w14:textId="77777777" w:rsidR="00A42F53" w:rsidRDefault="00A42F53" w:rsidP="00A47BB1">
            <w:pPr>
              <w:pStyle w:val="Clickandtype"/>
              <w:rPr>
                <w:rFonts w:cs="Tahoma"/>
                <w:b/>
              </w:rPr>
            </w:pPr>
            <w:r>
              <w:rPr>
                <w:rFonts w:cs="Tahoma"/>
                <w:b/>
              </w:rPr>
              <w:t>Prerequisites</w:t>
            </w:r>
          </w:p>
        </w:tc>
        <w:tc>
          <w:tcPr>
            <w:tcW w:w="7470" w:type="dxa"/>
          </w:tcPr>
          <w:p w14:paraId="4D1AAC05" w14:textId="77777777" w:rsidR="00A42F53" w:rsidRDefault="00A42F53" w:rsidP="00A47BB1">
            <w:r>
              <w:t>N/A</w:t>
            </w:r>
          </w:p>
        </w:tc>
      </w:tr>
      <w:tr w:rsidR="00A42F53" w14:paraId="7AE4B89C" w14:textId="77777777" w:rsidTr="00A42F53">
        <w:tc>
          <w:tcPr>
            <w:tcW w:w="1998" w:type="dxa"/>
            <w:shd w:val="pct15" w:color="auto" w:fill="auto"/>
          </w:tcPr>
          <w:p w14:paraId="038E5623" w14:textId="090FD495" w:rsidR="00A42F53" w:rsidRDefault="00DB108E" w:rsidP="00A47BB1">
            <w:pPr>
              <w:pStyle w:val="Clickandtype"/>
              <w:rPr>
                <w:rFonts w:cs="Tahoma"/>
                <w:b/>
              </w:rPr>
            </w:pPr>
            <w:r>
              <w:rPr>
                <w:rFonts w:cs="Tahoma"/>
                <w:b/>
              </w:rPr>
              <w:t>Test execution steps</w:t>
            </w:r>
          </w:p>
        </w:tc>
        <w:tc>
          <w:tcPr>
            <w:tcW w:w="7470" w:type="dxa"/>
          </w:tcPr>
          <w:p w14:paraId="068B31B1" w14:textId="77777777" w:rsidR="00A42F53" w:rsidRDefault="00A42F53" w:rsidP="001222ED">
            <w:pPr>
              <w:numPr>
                <w:ilvl w:val="0"/>
                <w:numId w:val="42"/>
              </w:numPr>
              <w:spacing w:after="0"/>
              <w:ind w:right="720"/>
            </w:pPr>
            <w:r w:rsidRPr="007D2028">
              <w:t>Call protocol adapter method GetHierarchyAll to get all valid claim providers</w:t>
            </w:r>
            <w:r>
              <w:t xml:space="preserve"> on the site, get the p</w:t>
            </w:r>
            <w:r w:rsidRPr="00031575">
              <w:t>rovider</w:t>
            </w:r>
            <w:r>
              <w:t xml:space="preserve"> n</w:t>
            </w:r>
            <w:r w:rsidRPr="00031575">
              <w:t>ame</w:t>
            </w:r>
            <w:r>
              <w:t xml:space="preserve"> of the first provider with a child which </w:t>
            </w:r>
            <w:r w:rsidRPr="00A654BB">
              <w:t>hierarchyNodeID</w:t>
            </w:r>
            <w:r>
              <w:t xml:space="preserve"> is not null</w:t>
            </w:r>
            <w:r w:rsidRPr="007D2028">
              <w:t>.</w:t>
            </w:r>
          </w:p>
          <w:p w14:paraId="24FE16E3" w14:textId="77777777" w:rsidR="00A42F53" w:rsidRDefault="00A42F53" w:rsidP="001222ED">
            <w:pPr>
              <w:numPr>
                <w:ilvl w:val="0"/>
                <w:numId w:val="42"/>
              </w:numPr>
              <w:spacing w:after="0"/>
              <w:ind w:right="720"/>
            </w:pPr>
            <w:r>
              <w:t>S</w:t>
            </w:r>
            <w:r w:rsidRPr="00275CC3">
              <w:t>et the valid number</w:t>
            </w:r>
            <w:r>
              <w:t xml:space="preserve"> o</w:t>
            </w:r>
            <w:r w:rsidRPr="00275CC3">
              <w:t>f</w:t>
            </w:r>
            <w:r>
              <w:t xml:space="preserve"> l</w:t>
            </w:r>
            <w:r w:rsidRPr="00275CC3">
              <w:t>evels of claims provider hierarchy trees</w:t>
            </w:r>
            <w:r>
              <w:t xml:space="preserve"> </w:t>
            </w:r>
            <w:r w:rsidRPr="009B4EC2">
              <w:t>by configuration.</w:t>
            </w:r>
          </w:p>
          <w:p w14:paraId="42C0D629" w14:textId="77777777" w:rsidR="00A42F53" w:rsidRDefault="00A42F53" w:rsidP="001222ED">
            <w:pPr>
              <w:numPr>
                <w:ilvl w:val="0"/>
                <w:numId w:val="42"/>
              </w:numPr>
              <w:spacing w:after="0"/>
              <w:ind w:right="720"/>
            </w:pPr>
            <w:r>
              <w:t>Call protocol adapter method GetHierarchy to get a claims provider hierarchy tree with a valid child hierarchyNodeID in the request.</w:t>
            </w:r>
          </w:p>
        </w:tc>
      </w:tr>
      <w:tr w:rsidR="00A42F53" w14:paraId="19A96FFE" w14:textId="77777777" w:rsidTr="00A42F53">
        <w:tc>
          <w:tcPr>
            <w:tcW w:w="1998" w:type="dxa"/>
            <w:shd w:val="pct15" w:color="auto" w:fill="auto"/>
          </w:tcPr>
          <w:p w14:paraId="338B3115" w14:textId="77777777" w:rsidR="00A42F53" w:rsidRDefault="00A42F53" w:rsidP="00A47BB1">
            <w:pPr>
              <w:pStyle w:val="Clickandtype"/>
              <w:rPr>
                <w:rFonts w:cs="Tahoma"/>
                <w:b/>
              </w:rPr>
            </w:pPr>
            <w:r>
              <w:rPr>
                <w:rFonts w:cs="Tahoma"/>
                <w:b/>
              </w:rPr>
              <w:t>Cleanup</w:t>
            </w:r>
          </w:p>
        </w:tc>
        <w:tc>
          <w:tcPr>
            <w:tcW w:w="7470" w:type="dxa"/>
          </w:tcPr>
          <w:p w14:paraId="7DE6C891" w14:textId="77777777" w:rsidR="00A42F53" w:rsidRDefault="00A42F53" w:rsidP="00A47BB1">
            <w:r>
              <w:t>N/A</w:t>
            </w:r>
          </w:p>
        </w:tc>
      </w:tr>
    </w:tbl>
    <w:p w14:paraId="16D4AF67" w14:textId="6B89C62A" w:rsidR="00A42F53" w:rsidRPr="00A42F53" w:rsidRDefault="00A42F53" w:rsidP="00C86560">
      <w:pPr>
        <w:pStyle w:val="LWPTableCaption"/>
      </w:pPr>
      <w:r w:rsidRPr="00CD43F4">
        <w:t>MSCPSWS_S02_TC02_GetHierarchy_ValidHierarchyNodeID</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26F9C8F7" w14:textId="77777777" w:rsidTr="00A42F53">
        <w:tc>
          <w:tcPr>
            <w:tcW w:w="9468" w:type="dxa"/>
            <w:gridSpan w:val="2"/>
            <w:shd w:val="pct15" w:color="auto" w:fill="auto"/>
          </w:tcPr>
          <w:p w14:paraId="7859C57A" w14:textId="2D960DC5" w:rsidR="00A42F53" w:rsidRDefault="00C86560" w:rsidP="00A47BB1">
            <w:pPr>
              <w:pStyle w:val="Clickandtype"/>
              <w:rPr>
                <w:rFonts w:cs="Tahoma"/>
              </w:rPr>
            </w:pPr>
            <w:bookmarkStart w:id="86" w:name="S02_TC03"/>
            <w:bookmarkEnd w:id="86"/>
            <w:r>
              <w:rPr>
                <w:b/>
                <w:bCs/>
              </w:rPr>
              <w:t>S02_RetrieveProviderHierarchyTree</w:t>
            </w:r>
          </w:p>
        </w:tc>
      </w:tr>
      <w:tr w:rsidR="00A42F53" w14:paraId="038FEE69" w14:textId="77777777" w:rsidTr="00A42F53">
        <w:tc>
          <w:tcPr>
            <w:tcW w:w="1998" w:type="dxa"/>
            <w:shd w:val="pct15" w:color="auto" w:fill="auto"/>
          </w:tcPr>
          <w:p w14:paraId="579F77EE" w14:textId="39960426" w:rsidR="00A42F53" w:rsidRDefault="00004964" w:rsidP="00A47BB1">
            <w:pPr>
              <w:pStyle w:val="Clickandtype"/>
              <w:rPr>
                <w:rFonts w:cs="Tahoma"/>
                <w:b/>
              </w:rPr>
            </w:pPr>
            <w:r>
              <w:rPr>
                <w:rFonts w:cs="Tahoma"/>
                <w:b/>
              </w:rPr>
              <w:t>Test case ID</w:t>
            </w:r>
          </w:p>
        </w:tc>
        <w:tc>
          <w:tcPr>
            <w:tcW w:w="7470" w:type="dxa"/>
          </w:tcPr>
          <w:p w14:paraId="1BC8DB40" w14:textId="77777777" w:rsidR="00A42F53" w:rsidRDefault="00A42F53" w:rsidP="00A47BB1">
            <w:pPr>
              <w:pStyle w:val="Clickandtype"/>
              <w:rPr>
                <w:rFonts w:cs="Tahoma"/>
              </w:rPr>
            </w:pPr>
            <w:r>
              <w:rPr>
                <w:rFonts w:cs="Tahoma"/>
              </w:rPr>
              <w:t>MSCPSWS_S02_TC03_GetHierarchy_ValidNumberOfLevels</w:t>
            </w:r>
          </w:p>
        </w:tc>
      </w:tr>
      <w:tr w:rsidR="00A42F53" w14:paraId="04AA4433" w14:textId="77777777" w:rsidTr="00A42F53">
        <w:tc>
          <w:tcPr>
            <w:tcW w:w="1998" w:type="dxa"/>
            <w:shd w:val="pct15" w:color="auto" w:fill="auto"/>
          </w:tcPr>
          <w:p w14:paraId="43B9E28C" w14:textId="77777777" w:rsidR="00A42F53" w:rsidRDefault="00A42F53" w:rsidP="00A47BB1">
            <w:pPr>
              <w:pStyle w:val="Clickandtype"/>
              <w:rPr>
                <w:rFonts w:cs="Tahoma"/>
                <w:b/>
              </w:rPr>
            </w:pPr>
            <w:r>
              <w:rPr>
                <w:rFonts w:cs="Tahoma"/>
                <w:b/>
              </w:rPr>
              <w:t xml:space="preserve">Description </w:t>
            </w:r>
          </w:p>
        </w:tc>
        <w:tc>
          <w:tcPr>
            <w:tcW w:w="7470" w:type="dxa"/>
          </w:tcPr>
          <w:p w14:paraId="4D34FBBC" w14:textId="77777777" w:rsidR="00A42F53" w:rsidRDefault="00A42F53" w:rsidP="00A47BB1">
            <w:pPr>
              <w:pStyle w:val="Clickandtype"/>
              <w:rPr>
                <w:rFonts w:cs="Tahoma"/>
              </w:rPr>
            </w:pPr>
            <w:r>
              <w:rPr>
                <w:rFonts w:cs="Tahoma"/>
              </w:rPr>
              <w:t>A test case used to test GetHierarchy method with a valid numberOfLevels parameter.</w:t>
            </w:r>
          </w:p>
        </w:tc>
      </w:tr>
      <w:tr w:rsidR="00A42F53" w14:paraId="6DC7960A" w14:textId="77777777" w:rsidTr="00A42F53">
        <w:tc>
          <w:tcPr>
            <w:tcW w:w="1998" w:type="dxa"/>
            <w:shd w:val="pct15" w:color="auto" w:fill="auto"/>
          </w:tcPr>
          <w:p w14:paraId="13071765" w14:textId="77777777" w:rsidR="00A42F53" w:rsidRDefault="00A42F53" w:rsidP="00A47BB1">
            <w:pPr>
              <w:pStyle w:val="Clickandtype"/>
              <w:rPr>
                <w:rFonts w:cs="Tahoma"/>
                <w:b/>
              </w:rPr>
            </w:pPr>
            <w:r>
              <w:rPr>
                <w:rFonts w:cs="Tahoma"/>
                <w:b/>
              </w:rPr>
              <w:t>Prerequisites</w:t>
            </w:r>
          </w:p>
        </w:tc>
        <w:tc>
          <w:tcPr>
            <w:tcW w:w="7470" w:type="dxa"/>
          </w:tcPr>
          <w:p w14:paraId="12194061" w14:textId="77777777" w:rsidR="00A42F53" w:rsidRDefault="00A42F53" w:rsidP="00A47BB1">
            <w:r>
              <w:t>N/A</w:t>
            </w:r>
          </w:p>
        </w:tc>
      </w:tr>
      <w:tr w:rsidR="00A42F53" w14:paraId="510724CD" w14:textId="77777777" w:rsidTr="00A42F53">
        <w:tc>
          <w:tcPr>
            <w:tcW w:w="1998" w:type="dxa"/>
            <w:shd w:val="pct15" w:color="auto" w:fill="auto"/>
          </w:tcPr>
          <w:p w14:paraId="1CD3DE71" w14:textId="235A652A" w:rsidR="00A42F53" w:rsidRDefault="00DB108E" w:rsidP="00A47BB1">
            <w:pPr>
              <w:pStyle w:val="Clickandtype"/>
              <w:rPr>
                <w:rFonts w:cs="Tahoma"/>
                <w:b/>
              </w:rPr>
            </w:pPr>
            <w:r>
              <w:rPr>
                <w:rFonts w:cs="Tahoma"/>
                <w:b/>
              </w:rPr>
              <w:t>Test execution steps</w:t>
            </w:r>
          </w:p>
        </w:tc>
        <w:tc>
          <w:tcPr>
            <w:tcW w:w="7470" w:type="dxa"/>
          </w:tcPr>
          <w:p w14:paraId="0709629B" w14:textId="77777777" w:rsidR="00A42F53" w:rsidRDefault="00A42F53" w:rsidP="001222ED">
            <w:pPr>
              <w:numPr>
                <w:ilvl w:val="0"/>
                <w:numId w:val="43"/>
              </w:numPr>
              <w:spacing w:after="0"/>
              <w:ind w:right="720"/>
            </w:pPr>
            <w:r>
              <w:t>S</w:t>
            </w:r>
            <w:r w:rsidRPr="00275CC3">
              <w:t>et the valid number</w:t>
            </w:r>
            <w:r>
              <w:t xml:space="preserve"> o</w:t>
            </w:r>
            <w:r w:rsidRPr="00275CC3">
              <w:t>f</w:t>
            </w:r>
            <w:r>
              <w:t xml:space="preserve"> l</w:t>
            </w:r>
            <w:r w:rsidRPr="00275CC3">
              <w:t>evels of claims provider hierarchy trees</w:t>
            </w:r>
            <w:r>
              <w:t xml:space="preserve"> </w:t>
            </w:r>
            <w:r w:rsidRPr="009B4EC2">
              <w:t>by configuration.</w:t>
            </w:r>
          </w:p>
          <w:p w14:paraId="0E1887B6" w14:textId="77777777" w:rsidR="00A42F53" w:rsidRDefault="00A42F53" w:rsidP="001222ED">
            <w:pPr>
              <w:numPr>
                <w:ilvl w:val="0"/>
                <w:numId w:val="43"/>
              </w:numPr>
              <w:spacing w:after="0"/>
              <w:ind w:right="720"/>
            </w:pPr>
            <w:r w:rsidRPr="00C022E4">
              <w:t>Call protocol adapter method GetHierarchyAll to get all valid claim providers</w:t>
            </w:r>
            <w:r>
              <w:t xml:space="preserve"> on the site, get p</w:t>
            </w:r>
            <w:r w:rsidRPr="00031575">
              <w:t>rovider</w:t>
            </w:r>
            <w:r>
              <w:t xml:space="preserve"> n</w:t>
            </w:r>
            <w:r w:rsidRPr="00031575">
              <w:t>ame</w:t>
            </w:r>
            <w:r>
              <w:t xml:space="preserve"> of each provider</w:t>
            </w:r>
            <w:r w:rsidRPr="00C022E4">
              <w:t>.</w:t>
            </w:r>
          </w:p>
          <w:p w14:paraId="5E1B1BD2" w14:textId="77777777" w:rsidR="00A42F53" w:rsidRDefault="00A42F53" w:rsidP="001222ED">
            <w:pPr>
              <w:numPr>
                <w:ilvl w:val="0"/>
                <w:numId w:val="43"/>
              </w:numPr>
              <w:spacing w:after="0"/>
              <w:ind w:right="720"/>
            </w:pPr>
            <w:r>
              <w:t>Call protocol adapter method GetHierarchy to get a claims provider hierarchy tree with a valid numberOfLevels parameter in the request.</w:t>
            </w:r>
          </w:p>
        </w:tc>
      </w:tr>
      <w:tr w:rsidR="00A42F53" w14:paraId="7901032D" w14:textId="77777777" w:rsidTr="00A42F53">
        <w:tc>
          <w:tcPr>
            <w:tcW w:w="1998" w:type="dxa"/>
            <w:shd w:val="pct15" w:color="auto" w:fill="auto"/>
          </w:tcPr>
          <w:p w14:paraId="1A1B9A53" w14:textId="77777777" w:rsidR="00A42F53" w:rsidRDefault="00A42F53" w:rsidP="00A47BB1">
            <w:pPr>
              <w:pStyle w:val="Clickandtype"/>
              <w:rPr>
                <w:rFonts w:cs="Tahoma"/>
                <w:b/>
              </w:rPr>
            </w:pPr>
            <w:r>
              <w:rPr>
                <w:rFonts w:cs="Tahoma"/>
                <w:b/>
              </w:rPr>
              <w:t>Cleanup</w:t>
            </w:r>
          </w:p>
        </w:tc>
        <w:tc>
          <w:tcPr>
            <w:tcW w:w="7470" w:type="dxa"/>
          </w:tcPr>
          <w:p w14:paraId="2FFC316E" w14:textId="77777777" w:rsidR="00A42F53" w:rsidRDefault="00A42F53" w:rsidP="00A47BB1">
            <w:r>
              <w:t>N/A</w:t>
            </w:r>
          </w:p>
        </w:tc>
      </w:tr>
    </w:tbl>
    <w:p w14:paraId="5E4AAAF8" w14:textId="1F8433FE" w:rsidR="00A42F53" w:rsidRPr="00C86560" w:rsidRDefault="00A42F53" w:rsidP="00C86560">
      <w:pPr>
        <w:pStyle w:val="LWPTableCaption"/>
      </w:pPr>
      <w:r w:rsidRPr="00CD43F4">
        <w:lastRenderedPageBreak/>
        <w:t>MSCPSWS_S02_TC03_GetHierarchy_ValidNumberOfLevel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6A3F2D58" w14:textId="77777777" w:rsidTr="00A42F53">
        <w:tc>
          <w:tcPr>
            <w:tcW w:w="9468" w:type="dxa"/>
            <w:gridSpan w:val="2"/>
            <w:shd w:val="pct15" w:color="auto" w:fill="auto"/>
          </w:tcPr>
          <w:p w14:paraId="718DDC09" w14:textId="094BFC39" w:rsidR="00A42F53" w:rsidRDefault="00C86560" w:rsidP="00A47BB1">
            <w:pPr>
              <w:pStyle w:val="Clickandtype"/>
              <w:rPr>
                <w:rFonts w:cs="Tahoma"/>
              </w:rPr>
            </w:pPr>
            <w:bookmarkStart w:id="87" w:name="S02_TC04"/>
            <w:bookmarkEnd w:id="87"/>
            <w:r>
              <w:rPr>
                <w:b/>
                <w:bCs/>
              </w:rPr>
              <w:t>S02_RetrieveProviderHierarchyTree</w:t>
            </w:r>
          </w:p>
        </w:tc>
      </w:tr>
      <w:tr w:rsidR="00A42F53" w14:paraId="0EB4A791" w14:textId="77777777" w:rsidTr="00A42F53">
        <w:tc>
          <w:tcPr>
            <w:tcW w:w="1998" w:type="dxa"/>
            <w:shd w:val="pct15" w:color="auto" w:fill="auto"/>
          </w:tcPr>
          <w:p w14:paraId="14BB6E5A" w14:textId="26580212" w:rsidR="00A42F53" w:rsidRDefault="00004964" w:rsidP="00A47BB1">
            <w:pPr>
              <w:pStyle w:val="Clickandtype"/>
              <w:rPr>
                <w:rFonts w:cs="Tahoma"/>
                <w:b/>
              </w:rPr>
            </w:pPr>
            <w:r>
              <w:rPr>
                <w:rFonts w:cs="Tahoma"/>
                <w:b/>
              </w:rPr>
              <w:t>Test case ID</w:t>
            </w:r>
          </w:p>
        </w:tc>
        <w:tc>
          <w:tcPr>
            <w:tcW w:w="7470" w:type="dxa"/>
          </w:tcPr>
          <w:p w14:paraId="75851CF4" w14:textId="77777777" w:rsidR="00A42F53" w:rsidRDefault="00A42F53" w:rsidP="00A47BB1">
            <w:pPr>
              <w:pStyle w:val="Clickandtype"/>
              <w:rPr>
                <w:rFonts w:cs="Tahoma"/>
              </w:rPr>
            </w:pPr>
            <w:r>
              <w:rPr>
                <w:rFonts w:cs="Tahoma"/>
              </w:rPr>
              <w:t>MSCPSWS_S02_TC04_GetHierarchy_InvalidNumberOfLevels</w:t>
            </w:r>
          </w:p>
        </w:tc>
      </w:tr>
      <w:tr w:rsidR="00A42F53" w14:paraId="5EE31C1F" w14:textId="77777777" w:rsidTr="00A42F53">
        <w:tc>
          <w:tcPr>
            <w:tcW w:w="1998" w:type="dxa"/>
            <w:shd w:val="pct15" w:color="auto" w:fill="auto"/>
          </w:tcPr>
          <w:p w14:paraId="438D20F2" w14:textId="77777777" w:rsidR="00A42F53" w:rsidRDefault="00A42F53" w:rsidP="00A47BB1">
            <w:pPr>
              <w:pStyle w:val="Clickandtype"/>
              <w:rPr>
                <w:rFonts w:cs="Tahoma"/>
                <w:b/>
              </w:rPr>
            </w:pPr>
            <w:r>
              <w:rPr>
                <w:rFonts w:cs="Tahoma"/>
                <w:b/>
              </w:rPr>
              <w:t xml:space="preserve">Description </w:t>
            </w:r>
          </w:p>
        </w:tc>
        <w:tc>
          <w:tcPr>
            <w:tcW w:w="7470" w:type="dxa"/>
          </w:tcPr>
          <w:p w14:paraId="1835B165" w14:textId="77777777" w:rsidR="00A42F53" w:rsidRDefault="00A42F53" w:rsidP="00A47BB1">
            <w:pPr>
              <w:pStyle w:val="Clickandtype"/>
              <w:rPr>
                <w:rFonts w:cs="Tahoma"/>
              </w:rPr>
            </w:pPr>
            <w:r>
              <w:rPr>
                <w:rFonts w:cs="Tahoma"/>
              </w:rPr>
              <w:t>A test case used to test GetHierarchy method with numberOfLevels parameter is less than 1.</w:t>
            </w:r>
          </w:p>
        </w:tc>
      </w:tr>
      <w:tr w:rsidR="00A42F53" w14:paraId="6E821061" w14:textId="77777777" w:rsidTr="00A42F53">
        <w:tc>
          <w:tcPr>
            <w:tcW w:w="1998" w:type="dxa"/>
            <w:shd w:val="pct15" w:color="auto" w:fill="auto"/>
          </w:tcPr>
          <w:p w14:paraId="49BAC673" w14:textId="77777777" w:rsidR="00A42F53" w:rsidRDefault="00A42F53" w:rsidP="00A47BB1">
            <w:pPr>
              <w:pStyle w:val="Clickandtype"/>
              <w:rPr>
                <w:rFonts w:cs="Tahoma"/>
                <w:b/>
              </w:rPr>
            </w:pPr>
            <w:r>
              <w:rPr>
                <w:rFonts w:cs="Tahoma"/>
                <w:b/>
              </w:rPr>
              <w:t>Prerequisites</w:t>
            </w:r>
          </w:p>
        </w:tc>
        <w:tc>
          <w:tcPr>
            <w:tcW w:w="7470" w:type="dxa"/>
          </w:tcPr>
          <w:p w14:paraId="1D5C06EA" w14:textId="77777777" w:rsidR="00A42F53" w:rsidRDefault="00A42F53" w:rsidP="00A47BB1">
            <w:r>
              <w:t>N/A</w:t>
            </w:r>
          </w:p>
        </w:tc>
      </w:tr>
      <w:tr w:rsidR="00A42F53" w14:paraId="1171400E" w14:textId="77777777" w:rsidTr="00A42F53">
        <w:tc>
          <w:tcPr>
            <w:tcW w:w="1998" w:type="dxa"/>
            <w:shd w:val="pct15" w:color="auto" w:fill="auto"/>
          </w:tcPr>
          <w:p w14:paraId="0EBB3D1F" w14:textId="1D30A6C1" w:rsidR="00A42F53" w:rsidRDefault="00DB108E" w:rsidP="00A47BB1">
            <w:pPr>
              <w:pStyle w:val="Clickandtype"/>
              <w:rPr>
                <w:rFonts w:cs="Tahoma"/>
                <w:b/>
              </w:rPr>
            </w:pPr>
            <w:r>
              <w:rPr>
                <w:rFonts w:cs="Tahoma"/>
                <w:b/>
              </w:rPr>
              <w:t>Test execution steps</w:t>
            </w:r>
          </w:p>
        </w:tc>
        <w:tc>
          <w:tcPr>
            <w:tcW w:w="7470" w:type="dxa"/>
          </w:tcPr>
          <w:p w14:paraId="402486AF" w14:textId="77777777" w:rsidR="00A42F53" w:rsidRDefault="00A42F53" w:rsidP="001222ED">
            <w:pPr>
              <w:numPr>
                <w:ilvl w:val="0"/>
                <w:numId w:val="44"/>
              </w:numPr>
              <w:spacing w:after="0"/>
              <w:ind w:right="720"/>
            </w:pPr>
            <w:r w:rsidRPr="002031CE">
              <w:t>Call protocol adapter method GetHierarchyAll to get all valid claim providers</w:t>
            </w:r>
            <w:r>
              <w:t xml:space="preserve"> on the site, get the first provider with p</w:t>
            </w:r>
            <w:r w:rsidRPr="00031575">
              <w:t>rovider</w:t>
            </w:r>
            <w:r>
              <w:t xml:space="preserve"> n</w:t>
            </w:r>
            <w:r w:rsidRPr="00031575">
              <w:t>ame</w:t>
            </w:r>
            <w:r>
              <w:t xml:space="preserve"> is not null and set its</w:t>
            </w:r>
            <w:r>
              <w:rPr>
                <w:rFonts w:hint="eastAsia"/>
              </w:rPr>
              <w:t xml:space="preserve"> provider name</w:t>
            </w:r>
            <w:r>
              <w:t xml:space="preserve"> as GetHierarchy input parameter.</w:t>
            </w:r>
          </w:p>
          <w:p w14:paraId="544FB8CC" w14:textId="77777777" w:rsidR="00A42F53" w:rsidRDefault="00A42F53" w:rsidP="001222ED">
            <w:pPr>
              <w:numPr>
                <w:ilvl w:val="0"/>
                <w:numId w:val="44"/>
              </w:numPr>
              <w:spacing w:after="0"/>
              <w:ind w:right="720"/>
            </w:pPr>
            <w:r>
              <w:t>Call protocol adapter method GetHierarchy with numberOfLevels parameter sets to invalid.</w:t>
            </w:r>
          </w:p>
        </w:tc>
      </w:tr>
      <w:tr w:rsidR="00A42F53" w14:paraId="64421CCD" w14:textId="77777777" w:rsidTr="00A42F53">
        <w:tc>
          <w:tcPr>
            <w:tcW w:w="1998" w:type="dxa"/>
            <w:shd w:val="pct15" w:color="auto" w:fill="auto"/>
          </w:tcPr>
          <w:p w14:paraId="40B319AD" w14:textId="77777777" w:rsidR="00A42F53" w:rsidRDefault="00A42F53" w:rsidP="00A47BB1">
            <w:pPr>
              <w:pStyle w:val="Clickandtype"/>
              <w:rPr>
                <w:rFonts w:cs="Tahoma"/>
                <w:b/>
              </w:rPr>
            </w:pPr>
            <w:r>
              <w:rPr>
                <w:rFonts w:cs="Tahoma"/>
                <w:b/>
              </w:rPr>
              <w:t>Cleanup</w:t>
            </w:r>
          </w:p>
        </w:tc>
        <w:tc>
          <w:tcPr>
            <w:tcW w:w="7470" w:type="dxa"/>
          </w:tcPr>
          <w:p w14:paraId="31ECCB5A" w14:textId="77777777" w:rsidR="00A42F53" w:rsidRDefault="00A42F53" w:rsidP="00A47BB1">
            <w:r>
              <w:t>N/A</w:t>
            </w:r>
          </w:p>
        </w:tc>
      </w:tr>
    </w:tbl>
    <w:p w14:paraId="5E82B9D5" w14:textId="3425AC1B" w:rsidR="00A42F53" w:rsidRPr="00A42F53" w:rsidRDefault="00A42F53" w:rsidP="00C86560">
      <w:pPr>
        <w:pStyle w:val="LWPTableCaption"/>
      </w:pPr>
      <w:r w:rsidRPr="00CD43F4">
        <w:t>MSCPSWS_S02_TC04_GetHierarchy_InvalidNumberOfLevel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61839D56" w14:textId="77777777" w:rsidTr="00A42F53">
        <w:tc>
          <w:tcPr>
            <w:tcW w:w="9468" w:type="dxa"/>
            <w:gridSpan w:val="2"/>
            <w:shd w:val="pct15" w:color="auto" w:fill="auto"/>
          </w:tcPr>
          <w:p w14:paraId="582012F1" w14:textId="0474AA93" w:rsidR="00A42F53" w:rsidRDefault="00C86560" w:rsidP="00A47BB1">
            <w:pPr>
              <w:pStyle w:val="Clickandtype"/>
              <w:rPr>
                <w:rFonts w:cs="Tahoma"/>
              </w:rPr>
            </w:pPr>
            <w:bookmarkStart w:id="88" w:name="S02_TC05"/>
            <w:bookmarkEnd w:id="88"/>
            <w:r>
              <w:rPr>
                <w:b/>
                <w:bCs/>
              </w:rPr>
              <w:t>S02_RetrieveProviderHierarchyTree</w:t>
            </w:r>
          </w:p>
        </w:tc>
      </w:tr>
      <w:tr w:rsidR="00A42F53" w14:paraId="1E71BE30" w14:textId="77777777" w:rsidTr="00A42F53">
        <w:tc>
          <w:tcPr>
            <w:tcW w:w="1998" w:type="dxa"/>
            <w:shd w:val="pct15" w:color="auto" w:fill="auto"/>
          </w:tcPr>
          <w:p w14:paraId="1137DAC4" w14:textId="4EA1857E" w:rsidR="00A42F53" w:rsidRDefault="00004964" w:rsidP="00A47BB1">
            <w:pPr>
              <w:pStyle w:val="Clickandtype"/>
              <w:rPr>
                <w:rFonts w:cs="Tahoma"/>
                <w:b/>
              </w:rPr>
            </w:pPr>
            <w:r>
              <w:rPr>
                <w:rFonts w:cs="Tahoma"/>
                <w:b/>
              </w:rPr>
              <w:t>Test case ID</w:t>
            </w:r>
          </w:p>
        </w:tc>
        <w:tc>
          <w:tcPr>
            <w:tcW w:w="7470" w:type="dxa"/>
          </w:tcPr>
          <w:p w14:paraId="26D0419C" w14:textId="77777777" w:rsidR="00A42F53" w:rsidRDefault="00A42F53" w:rsidP="00A47BB1">
            <w:pPr>
              <w:pStyle w:val="Clickandtype"/>
              <w:rPr>
                <w:rFonts w:cs="Tahoma"/>
              </w:rPr>
            </w:pPr>
            <w:r>
              <w:rPr>
                <w:rFonts w:cs="Tahoma"/>
              </w:rPr>
              <w:t>MSCPSWS_S02_TC05_GetHierarchyAll_NullProviderNames</w:t>
            </w:r>
          </w:p>
        </w:tc>
      </w:tr>
      <w:tr w:rsidR="00A42F53" w14:paraId="48FBE4A0" w14:textId="77777777" w:rsidTr="00A42F53">
        <w:tc>
          <w:tcPr>
            <w:tcW w:w="1998" w:type="dxa"/>
            <w:shd w:val="pct15" w:color="auto" w:fill="auto"/>
          </w:tcPr>
          <w:p w14:paraId="0C99F9FA" w14:textId="77777777" w:rsidR="00A42F53" w:rsidRDefault="00A42F53" w:rsidP="00A47BB1">
            <w:pPr>
              <w:pStyle w:val="Clickandtype"/>
              <w:rPr>
                <w:rFonts w:cs="Tahoma"/>
                <w:b/>
              </w:rPr>
            </w:pPr>
            <w:r>
              <w:rPr>
                <w:rFonts w:cs="Tahoma"/>
                <w:b/>
              </w:rPr>
              <w:t xml:space="preserve">Description </w:t>
            </w:r>
          </w:p>
        </w:tc>
        <w:tc>
          <w:tcPr>
            <w:tcW w:w="7470" w:type="dxa"/>
          </w:tcPr>
          <w:p w14:paraId="0A17AAB0" w14:textId="77777777" w:rsidR="00A42F53" w:rsidRDefault="00A42F53" w:rsidP="00A47BB1">
            <w:pPr>
              <w:pStyle w:val="Clickandtype"/>
              <w:rPr>
                <w:rFonts w:cs="Tahoma"/>
              </w:rPr>
            </w:pPr>
            <w:r>
              <w:rPr>
                <w:rFonts w:cs="Tahoma"/>
              </w:rPr>
              <w:t>A test case used to test GetHierarchyAll method with providerNames parameter is set to null.</w:t>
            </w:r>
          </w:p>
        </w:tc>
      </w:tr>
      <w:tr w:rsidR="00A42F53" w14:paraId="7DB4CFD5" w14:textId="77777777" w:rsidTr="00A42F53">
        <w:tc>
          <w:tcPr>
            <w:tcW w:w="1998" w:type="dxa"/>
            <w:shd w:val="pct15" w:color="auto" w:fill="auto"/>
          </w:tcPr>
          <w:p w14:paraId="027E9AEE" w14:textId="77777777" w:rsidR="00A42F53" w:rsidRDefault="00A42F53" w:rsidP="00A47BB1">
            <w:pPr>
              <w:pStyle w:val="Clickandtype"/>
              <w:rPr>
                <w:rFonts w:cs="Tahoma"/>
                <w:b/>
              </w:rPr>
            </w:pPr>
            <w:r>
              <w:rPr>
                <w:rFonts w:cs="Tahoma"/>
                <w:b/>
              </w:rPr>
              <w:t>Prerequisites</w:t>
            </w:r>
          </w:p>
        </w:tc>
        <w:tc>
          <w:tcPr>
            <w:tcW w:w="7470" w:type="dxa"/>
          </w:tcPr>
          <w:p w14:paraId="4E0A56E8" w14:textId="77777777" w:rsidR="00A42F53" w:rsidRDefault="00A42F53" w:rsidP="00A47BB1">
            <w:r>
              <w:t>N/A</w:t>
            </w:r>
          </w:p>
        </w:tc>
      </w:tr>
      <w:tr w:rsidR="00A42F53" w14:paraId="24AD1CA2" w14:textId="77777777" w:rsidTr="00A42F53">
        <w:tc>
          <w:tcPr>
            <w:tcW w:w="1998" w:type="dxa"/>
            <w:shd w:val="pct15" w:color="auto" w:fill="auto"/>
          </w:tcPr>
          <w:p w14:paraId="1C960F26" w14:textId="597F4A4A" w:rsidR="00A42F53" w:rsidRDefault="00DB108E" w:rsidP="00A47BB1">
            <w:pPr>
              <w:pStyle w:val="Clickandtype"/>
              <w:rPr>
                <w:rFonts w:cs="Tahoma"/>
                <w:b/>
              </w:rPr>
            </w:pPr>
            <w:r>
              <w:rPr>
                <w:rFonts w:cs="Tahoma"/>
                <w:b/>
              </w:rPr>
              <w:t>Test execution steps</w:t>
            </w:r>
          </w:p>
        </w:tc>
        <w:tc>
          <w:tcPr>
            <w:tcW w:w="7470" w:type="dxa"/>
          </w:tcPr>
          <w:p w14:paraId="43CFE684" w14:textId="77777777" w:rsidR="00A42F53" w:rsidRDefault="00A42F53" w:rsidP="001222ED">
            <w:pPr>
              <w:numPr>
                <w:ilvl w:val="0"/>
                <w:numId w:val="45"/>
              </w:numPr>
              <w:spacing w:after="0"/>
              <w:ind w:right="720"/>
            </w:pPr>
            <w:r>
              <w:t>S</w:t>
            </w:r>
            <w:r w:rsidRPr="00275CC3">
              <w:t>et the valid number</w:t>
            </w:r>
            <w:r>
              <w:t xml:space="preserve"> o</w:t>
            </w:r>
            <w:r w:rsidRPr="00275CC3">
              <w:t>f</w:t>
            </w:r>
            <w:r>
              <w:t xml:space="preserve"> l</w:t>
            </w:r>
            <w:r w:rsidRPr="00275CC3">
              <w:t>evels of claims provider hierarchy trees</w:t>
            </w:r>
            <w:r>
              <w:t xml:space="preserve"> </w:t>
            </w:r>
            <w:r w:rsidRPr="009B4EC2">
              <w:t>by configuration.</w:t>
            </w:r>
          </w:p>
          <w:p w14:paraId="19CB3B42" w14:textId="77777777" w:rsidR="00A42F53" w:rsidRDefault="00A42F53" w:rsidP="001222ED">
            <w:pPr>
              <w:numPr>
                <w:ilvl w:val="0"/>
                <w:numId w:val="45"/>
              </w:numPr>
              <w:spacing w:after="0"/>
              <w:ind w:right="720"/>
            </w:pPr>
            <w:r>
              <w:t>Call protocol adapter method GetHierarchyAll to get a list of claims provider hierarchy trees with a null providerNames in the request.</w:t>
            </w:r>
          </w:p>
        </w:tc>
      </w:tr>
      <w:tr w:rsidR="00A42F53" w14:paraId="4C71B7E2" w14:textId="77777777" w:rsidTr="00A42F53">
        <w:tc>
          <w:tcPr>
            <w:tcW w:w="1998" w:type="dxa"/>
            <w:shd w:val="pct15" w:color="auto" w:fill="auto"/>
          </w:tcPr>
          <w:p w14:paraId="20303B89" w14:textId="77777777" w:rsidR="00A42F53" w:rsidRDefault="00A42F53" w:rsidP="00A47BB1">
            <w:pPr>
              <w:pStyle w:val="Clickandtype"/>
              <w:rPr>
                <w:rFonts w:cs="Tahoma"/>
                <w:b/>
              </w:rPr>
            </w:pPr>
            <w:r>
              <w:rPr>
                <w:rFonts w:cs="Tahoma"/>
                <w:b/>
              </w:rPr>
              <w:t>Cleanup</w:t>
            </w:r>
          </w:p>
        </w:tc>
        <w:tc>
          <w:tcPr>
            <w:tcW w:w="7470" w:type="dxa"/>
          </w:tcPr>
          <w:p w14:paraId="7568B196" w14:textId="77777777" w:rsidR="00A42F53" w:rsidRDefault="00A42F53" w:rsidP="00A47BB1">
            <w:r>
              <w:t>N/A</w:t>
            </w:r>
          </w:p>
        </w:tc>
      </w:tr>
    </w:tbl>
    <w:p w14:paraId="6F5D7AB3" w14:textId="2448482D" w:rsidR="00A42F53" w:rsidRPr="00A42F53" w:rsidRDefault="00A42F53" w:rsidP="00C86560">
      <w:pPr>
        <w:pStyle w:val="LWPTableCaption"/>
      </w:pPr>
      <w:r w:rsidRPr="00CD43F4">
        <w:t>MSCPSWS_S02_TC05_GetHierarchyAll_NullProviderNam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593F723C" w14:textId="77777777" w:rsidTr="00A42F53">
        <w:tc>
          <w:tcPr>
            <w:tcW w:w="9468" w:type="dxa"/>
            <w:gridSpan w:val="2"/>
            <w:shd w:val="pct15" w:color="auto" w:fill="auto"/>
          </w:tcPr>
          <w:p w14:paraId="7039174A" w14:textId="0C7C0EEF" w:rsidR="00A42F53" w:rsidRDefault="00C86560" w:rsidP="00A47BB1">
            <w:pPr>
              <w:pStyle w:val="Clickandtype"/>
              <w:rPr>
                <w:rFonts w:cs="Tahoma"/>
              </w:rPr>
            </w:pPr>
            <w:bookmarkStart w:id="89" w:name="S02_TC06"/>
            <w:bookmarkEnd w:id="89"/>
            <w:r>
              <w:rPr>
                <w:b/>
                <w:bCs/>
              </w:rPr>
              <w:t>S02_RetrieveProviderHierarchyTree</w:t>
            </w:r>
          </w:p>
        </w:tc>
      </w:tr>
      <w:tr w:rsidR="00A42F53" w14:paraId="2A8CB054" w14:textId="77777777" w:rsidTr="00A42F53">
        <w:tc>
          <w:tcPr>
            <w:tcW w:w="1998" w:type="dxa"/>
            <w:shd w:val="pct15" w:color="auto" w:fill="auto"/>
          </w:tcPr>
          <w:p w14:paraId="720E477A" w14:textId="60E026AE" w:rsidR="00A42F53" w:rsidRDefault="00004964" w:rsidP="00A47BB1">
            <w:pPr>
              <w:pStyle w:val="Clickandtype"/>
              <w:rPr>
                <w:rFonts w:cs="Tahoma"/>
                <w:b/>
              </w:rPr>
            </w:pPr>
            <w:r>
              <w:rPr>
                <w:rFonts w:cs="Tahoma"/>
                <w:b/>
              </w:rPr>
              <w:t>Test case ID</w:t>
            </w:r>
          </w:p>
        </w:tc>
        <w:tc>
          <w:tcPr>
            <w:tcW w:w="7470" w:type="dxa"/>
          </w:tcPr>
          <w:p w14:paraId="28D911CD" w14:textId="77777777" w:rsidR="00A42F53" w:rsidRDefault="00A42F53" w:rsidP="00A47BB1">
            <w:pPr>
              <w:pStyle w:val="Clickandtype"/>
              <w:rPr>
                <w:rFonts w:cs="Tahoma"/>
              </w:rPr>
            </w:pPr>
            <w:r>
              <w:rPr>
                <w:rFonts w:cs="Tahoma"/>
              </w:rPr>
              <w:t>MSCPSWS_S02_TC06_GetHierarchyAll_AllOfProviderNames</w:t>
            </w:r>
          </w:p>
        </w:tc>
      </w:tr>
      <w:tr w:rsidR="00A42F53" w14:paraId="7BB4CFAE" w14:textId="77777777" w:rsidTr="00A42F53">
        <w:tc>
          <w:tcPr>
            <w:tcW w:w="1998" w:type="dxa"/>
            <w:shd w:val="pct15" w:color="auto" w:fill="auto"/>
          </w:tcPr>
          <w:p w14:paraId="72554B99" w14:textId="77777777" w:rsidR="00A42F53" w:rsidRDefault="00A42F53" w:rsidP="00A47BB1">
            <w:pPr>
              <w:pStyle w:val="Clickandtype"/>
              <w:rPr>
                <w:rFonts w:cs="Tahoma"/>
                <w:b/>
              </w:rPr>
            </w:pPr>
            <w:r>
              <w:rPr>
                <w:rFonts w:cs="Tahoma"/>
                <w:b/>
              </w:rPr>
              <w:t xml:space="preserve">Description </w:t>
            </w:r>
          </w:p>
        </w:tc>
        <w:tc>
          <w:tcPr>
            <w:tcW w:w="7470" w:type="dxa"/>
          </w:tcPr>
          <w:p w14:paraId="4D42188E" w14:textId="77777777" w:rsidR="00A42F53" w:rsidRDefault="00A42F53" w:rsidP="00A47BB1">
            <w:pPr>
              <w:pStyle w:val="Clickandtype"/>
              <w:rPr>
                <w:rFonts w:cs="Tahoma"/>
              </w:rPr>
            </w:pPr>
            <w:r>
              <w:rPr>
                <w:rFonts w:cs="Tahoma"/>
              </w:rPr>
              <w:t>A test case used to test GetHierarchyAll method with providerNames parameter is set to all of valid provider name.</w:t>
            </w:r>
          </w:p>
        </w:tc>
      </w:tr>
      <w:tr w:rsidR="00A42F53" w14:paraId="2EA8E85F" w14:textId="77777777" w:rsidTr="00A42F53">
        <w:tc>
          <w:tcPr>
            <w:tcW w:w="1998" w:type="dxa"/>
            <w:shd w:val="pct15" w:color="auto" w:fill="auto"/>
          </w:tcPr>
          <w:p w14:paraId="62904D14" w14:textId="77777777" w:rsidR="00A42F53" w:rsidRDefault="00A42F53" w:rsidP="00A47BB1">
            <w:pPr>
              <w:pStyle w:val="Clickandtype"/>
              <w:rPr>
                <w:rFonts w:cs="Tahoma"/>
                <w:b/>
              </w:rPr>
            </w:pPr>
            <w:r>
              <w:rPr>
                <w:rFonts w:cs="Tahoma"/>
                <w:b/>
              </w:rPr>
              <w:t>Prerequisites</w:t>
            </w:r>
          </w:p>
        </w:tc>
        <w:tc>
          <w:tcPr>
            <w:tcW w:w="7470" w:type="dxa"/>
          </w:tcPr>
          <w:p w14:paraId="54E9F6AB" w14:textId="77777777" w:rsidR="00A42F53" w:rsidRDefault="00A42F53" w:rsidP="00A47BB1">
            <w:r>
              <w:t>N/A</w:t>
            </w:r>
          </w:p>
        </w:tc>
      </w:tr>
      <w:tr w:rsidR="00A42F53" w14:paraId="3CF3C843" w14:textId="77777777" w:rsidTr="00A42F53">
        <w:tc>
          <w:tcPr>
            <w:tcW w:w="1998" w:type="dxa"/>
            <w:shd w:val="pct15" w:color="auto" w:fill="auto"/>
          </w:tcPr>
          <w:p w14:paraId="20E74DB8" w14:textId="77413B87" w:rsidR="00A42F53" w:rsidRDefault="00DB108E" w:rsidP="00A47BB1">
            <w:pPr>
              <w:pStyle w:val="Clickandtype"/>
              <w:rPr>
                <w:rFonts w:cs="Tahoma"/>
                <w:b/>
              </w:rPr>
            </w:pPr>
            <w:r>
              <w:rPr>
                <w:rFonts w:cs="Tahoma"/>
                <w:b/>
              </w:rPr>
              <w:t>Test execution steps</w:t>
            </w:r>
          </w:p>
        </w:tc>
        <w:tc>
          <w:tcPr>
            <w:tcW w:w="7470" w:type="dxa"/>
          </w:tcPr>
          <w:p w14:paraId="649D5113" w14:textId="77777777" w:rsidR="00A42F53" w:rsidRDefault="00A42F53" w:rsidP="001222ED">
            <w:pPr>
              <w:numPr>
                <w:ilvl w:val="0"/>
                <w:numId w:val="46"/>
              </w:numPr>
              <w:spacing w:after="0"/>
              <w:ind w:right="720"/>
            </w:pPr>
            <w:r w:rsidRPr="0096485A">
              <w:t>Call protocol adapter method GetHierarchyAll to get all valid claim providers</w:t>
            </w:r>
            <w:r>
              <w:t xml:space="preserve"> on the site, get provider name of all provider</w:t>
            </w:r>
            <w:r w:rsidRPr="0096485A">
              <w:t>.</w:t>
            </w:r>
          </w:p>
          <w:p w14:paraId="023C3FD1" w14:textId="77777777" w:rsidR="00A42F53" w:rsidRDefault="00A42F53" w:rsidP="001222ED">
            <w:pPr>
              <w:numPr>
                <w:ilvl w:val="0"/>
                <w:numId w:val="46"/>
              </w:numPr>
              <w:spacing w:after="0"/>
              <w:ind w:right="720"/>
            </w:pPr>
            <w:r>
              <w:t>S</w:t>
            </w:r>
            <w:r w:rsidRPr="00275CC3">
              <w:t>et the valid number</w:t>
            </w:r>
            <w:r>
              <w:t xml:space="preserve"> o</w:t>
            </w:r>
            <w:r w:rsidRPr="00275CC3">
              <w:t>f</w:t>
            </w:r>
            <w:r>
              <w:t xml:space="preserve"> l</w:t>
            </w:r>
            <w:r w:rsidRPr="00275CC3">
              <w:t>evels of claims provider hierarchy trees</w:t>
            </w:r>
            <w:r>
              <w:t xml:space="preserve"> </w:t>
            </w:r>
            <w:r w:rsidRPr="009B4EC2">
              <w:t>by configuration.</w:t>
            </w:r>
          </w:p>
          <w:p w14:paraId="5C68D658" w14:textId="77777777" w:rsidR="00A42F53" w:rsidRDefault="00A42F53" w:rsidP="001222ED">
            <w:pPr>
              <w:numPr>
                <w:ilvl w:val="0"/>
                <w:numId w:val="46"/>
              </w:numPr>
              <w:spacing w:after="0"/>
              <w:ind w:right="720"/>
            </w:pPr>
            <w:r>
              <w:t>Call protocol adapter method GetHierarchyAll to get a list of claims provider hierarchy trees with all of valid providerNames in the request.</w:t>
            </w:r>
          </w:p>
        </w:tc>
      </w:tr>
      <w:tr w:rsidR="00A42F53" w14:paraId="30E1B84B" w14:textId="77777777" w:rsidTr="00A42F53">
        <w:tc>
          <w:tcPr>
            <w:tcW w:w="1998" w:type="dxa"/>
            <w:shd w:val="pct15" w:color="auto" w:fill="auto"/>
          </w:tcPr>
          <w:p w14:paraId="6F567818" w14:textId="77777777" w:rsidR="00A42F53" w:rsidRDefault="00A42F53" w:rsidP="00A47BB1">
            <w:pPr>
              <w:pStyle w:val="Clickandtype"/>
              <w:rPr>
                <w:rFonts w:cs="Tahoma"/>
                <w:b/>
              </w:rPr>
            </w:pPr>
            <w:r>
              <w:rPr>
                <w:rFonts w:cs="Tahoma"/>
                <w:b/>
              </w:rPr>
              <w:t>Cleanup</w:t>
            </w:r>
          </w:p>
        </w:tc>
        <w:tc>
          <w:tcPr>
            <w:tcW w:w="7470" w:type="dxa"/>
          </w:tcPr>
          <w:p w14:paraId="634A350A" w14:textId="77777777" w:rsidR="00A42F53" w:rsidRDefault="00A42F53" w:rsidP="00A47BB1">
            <w:r>
              <w:t>N/A</w:t>
            </w:r>
          </w:p>
        </w:tc>
      </w:tr>
    </w:tbl>
    <w:p w14:paraId="54C1CB5C" w14:textId="04059AF4" w:rsidR="00A42F53" w:rsidRPr="00A42F53" w:rsidRDefault="00A42F53" w:rsidP="00C86560">
      <w:pPr>
        <w:pStyle w:val="LWPTableCaption"/>
      </w:pPr>
      <w:r w:rsidRPr="00CD43F4">
        <w:t>MSCPSWS_S02_TC06_GetHierarchyAll_AllOfProviderNam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7F58EF57" w14:textId="77777777" w:rsidTr="00A42F53">
        <w:tc>
          <w:tcPr>
            <w:tcW w:w="9468" w:type="dxa"/>
            <w:gridSpan w:val="2"/>
            <w:shd w:val="pct15" w:color="auto" w:fill="auto"/>
          </w:tcPr>
          <w:p w14:paraId="29A378AB" w14:textId="068E7C52" w:rsidR="00A42F53" w:rsidRDefault="00C86560" w:rsidP="00A47BB1">
            <w:pPr>
              <w:pStyle w:val="Clickandtype"/>
              <w:rPr>
                <w:rFonts w:cs="Tahoma"/>
              </w:rPr>
            </w:pPr>
            <w:bookmarkStart w:id="90" w:name="S02_TC07"/>
            <w:bookmarkEnd w:id="90"/>
            <w:r>
              <w:rPr>
                <w:b/>
                <w:bCs/>
              </w:rPr>
              <w:t>S02_RetrieveProviderHierarchyTree</w:t>
            </w:r>
          </w:p>
        </w:tc>
      </w:tr>
      <w:tr w:rsidR="00A42F53" w14:paraId="4AFC07BA" w14:textId="77777777" w:rsidTr="00A42F53">
        <w:tc>
          <w:tcPr>
            <w:tcW w:w="1998" w:type="dxa"/>
            <w:shd w:val="pct15" w:color="auto" w:fill="auto"/>
          </w:tcPr>
          <w:p w14:paraId="11E2D7CA" w14:textId="2AB6967C" w:rsidR="00A42F53" w:rsidRDefault="00004964" w:rsidP="00A47BB1">
            <w:pPr>
              <w:pStyle w:val="Clickandtype"/>
              <w:rPr>
                <w:rFonts w:cs="Tahoma"/>
                <w:b/>
              </w:rPr>
            </w:pPr>
            <w:r>
              <w:rPr>
                <w:rFonts w:cs="Tahoma"/>
                <w:b/>
              </w:rPr>
              <w:t>Test case ID</w:t>
            </w:r>
          </w:p>
        </w:tc>
        <w:tc>
          <w:tcPr>
            <w:tcW w:w="7470" w:type="dxa"/>
          </w:tcPr>
          <w:p w14:paraId="467D2B89" w14:textId="77777777" w:rsidR="00A42F53" w:rsidRDefault="00A42F53" w:rsidP="00A47BB1">
            <w:pPr>
              <w:pStyle w:val="Clickandtype"/>
              <w:rPr>
                <w:rFonts w:cs="Tahoma"/>
              </w:rPr>
            </w:pPr>
            <w:r>
              <w:rPr>
                <w:rFonts w:cs="Tahoma"/>
              </w:rPr>
              <w:t>MSCPSWS_S02_TC07_GetHierarchyAll_ValidInputParameters</w:t>
            </w:r>
          </w:p>
        </w:tc>
      </w:tr>
      <w:tr w:rsidR="00A42F53" w14:paraId="3778E1E9" w14:textId="77777777" w:rsidTr="00A42F53">
        <w:tc>
          <w:tcPr>
            <w:tcW w:w="1998" w:type="dxa"/>
            <w:shd w:val="pct15" w:color="auto" w:fill="auto"/>
          </w:tcPr>
          <w:p w14:paraId="41C1460F" w14:textId="77777777" w:rsidR="00A42F53" w:rsidRDefault="00A42F53" w:rsidP="00A47BB1">
            <w:pPr>
              <w:pStyle w:val="Clickandtype"/>
              <w:rPr>
                <w:rFonts w:cs="Tahoma"/>
                <w:b/>
              </w:rPr>
            </w:pPr>
            <w:r>
              <w:rPr>
                <w:rFonts w:cs="Tahoma"/>
                <w:b/>
              </w:rPr>
              <w:lastRenderedPageBreak/>
              <w:t xml:space="preserve">Description </w:t>
            </w:r>
          </w:p>
        </w:tc>
        <w:tc>
          <w:tcPr>
            <w:tcW w:w="7470" w:type="dxa"/>
          </w:tcPr>
          <w:p w14:paraId="2EA97EF9" w14:textId="77777777" w:rsidR="00A42F53" w:rsidRDefault="00A42F53" w:rsidP="00A47BB1">
            <w:pPr>
              <w:pStyle w:val="Clickandtype"/>
              <w:rPr>
                <w:rFonts w:cs="Tahoma"/>
              </w:rPr>
            </w:pPr>
            <w:r>
              <w:rPr>
                <w:rFonts w:cs="Tahoma"/>
              </w:rPr>
              <w:t>A test case used to test GetHierarchyAll method with valid input parameters.</w:t>
            </w:r>
          </w:p>
        </w:tc>
      </w:tr>
      <w:tr w:rsidR="00A42F53" w14:paraId="0CAD2628" w14:textId="77777777" w:rsidTr="00A42F53">
        <w:tc>
          <w:tcPr>
            <w:tcW w:w="1998" w:type="dxa"/>
            <w:shd w:val="pct15" w:color="auto" w:fill="auto"/>
          </w:tcPr>
          <w:p w14:paraId="337F7E1D" w14:textId="77777777" w:rsidR="00A42F53" w:rsidRDefault="00A42F53" w:rsidP="00A47BB1">
            <w:pPr>
              <w:pStyle w:val="Clickandtype"/>
              <w:rPr>
                <w:rFonts w:cs="Tahoma"/>
                <w:b/>
              </w:rPr>
            </w:pPr>
            <w:r>
              <w:rPr>
                <w:rFonts w:cs="Tahoma"/>
                <w:b/>
              </w:rPr>
              <w:t>Prerequisites</w:t>
            </w:r>
          </w:p>
        </w:tc>
        <w:tc>
          <w:tcPr>
            <w:tcW w:w="7470" w:type="dxa"/>
          </w:tcPr>
          <w:p w14:paraId="3D15E98A" w14:textId="77777777" w:rsidR="00A42F53" w:rsidRDefault="00A42F53" w:rsidP="00A47BB1">
            <w:r>
              <w:t>N/A</w:t>
            </w:r>
          </w:p>
        </w:tc>
      </w:tr>
      <w:tr w:rsidR="00A42F53" w14:paraId="5499AB0A" w14:textId="77777777" w:rsidTr="00A42F53">
        <w:tc>
          <w:tcPr>
            <w:tcW w:w="1998" w:type="dxa"/>
            <w:shd w:val="pct15" w:color="auto" w:fill="auto"/>
          </w:tcPr>
          <w:p w14:paraId="699D89E5" w14:textId="344F5FF6" w:rsidR="00A42F53" w:rsidRDefault="00DB108E" w:rsidP="00A47BB1">
            <w:pPr>
              <w:pStyle w:val="Clickandtype"/>
              <w:rPr>
                <w:rFonts w:cs="Tahoma"/>
                <w:b/>
              </w:rPr>
            </w:pPr>
            <w:r>
              <w:rPr>
                <w:rFonts w:cs="Tahoma"/>
                <w:b/>
              </w:rPr>
              <w:t>Test execution steps</w:t>
            </w:r>
          </w:p>
        </w:tc>
        <w:tc>
          <w:tcPr>
            <w:tcW w:w="7470" w:type="dxa"/>
          </w:tcPr>
          <w:p w14:paraId="5BC00D53" w14:textId="77777777" w:rsidR="00A42F53" w:rsidRDefault="00A42F53" w:rsidP="001222ED">
            <w:pPr>
              <w:numPr>
                <w:ilvl w:val="0"/>
                <w:numId w:val="47"/>
              </w:numPr>
              <w:spacing w:after="0"/>
              <w:ind w:right="720"/>
            </w:pPr>
            <w:r w:rsidRPr="002679AD">
              <w:t>Call protocol adapter method GetHierarchyAll to get all valid claim providers</w:t>
            </w:r>
            <w:r>
              <w:t xml:space="preserve"> on the site, get p</w:t>
            </w:r>
            <w:r w:rsidRPr="00031575">
              <w:t>rovider</w:t>
            </w:r>
            <w:r>
              <w:t xml:space="preserve"> n</w:t>
            </w:r>
            <w:r w:rsidRPr="00031575">
              <w:t>ame</w:t>
            </w:r>
            <w:r>
              <w:t xml:space="preserve"> of each provider</w:t>
            </w:r>
            <w:r w:rsidRPr="00C022E4">
              <w:t>.</w:t>
            </w:r>
          </w:p>
          <w:p w14:paraId="71CC2202" w14:textId="77777777" w:rsidR="00A42F53" w:rsidRDefault="00A42F53" w:rsidP="001222ED">
            <w:pPr>
              <w:numPr>
                <w:ilvl w:val="0"/>
                <w:numId w:val="47"/>
              </w:numPr>
              <w:spacing w:after="0"/>
              <w:ind w:right="720"/>
            </w:pPr>
            <w:r>
              <w:t>S</w:t>
            </w:r>
            <w:r w:rsidRPr="00275CC3">
              <w:t>et the valid number</w:t>
            </w:r>
            <w:r>
              <w:t xml:space="preserve"> o</w:t>
            </w:r>
            <w:r w:rsidRPr="00275CC3">
              <w:t>f</w:t>
            </w:r>
            <w:r>
              <w:t xml:space="preserve"> l</w:t>
            </w:r>
            <w:r w:rsidRPr="00275CC3">
              <w:t>evels of claims provider hierarchy trees</w:t>
            </w:r>
            <w:r>
              <w:t xml:space="preserve"> </w:t>
            </w:r>
            <w:r w:rsidRPr="009B4EC2">
              <w:t>by configuration.</w:t>
            </w:r>
          </w:p>
          <w:p w14:paraId="3F41A668" w14:textId="77777777" w:rsidR="00A42F53" w:rsidRDefault="00A42F53" w:rsidP="001222ED">
            <w:pPr>
              <w:numPr>
                <w:ilvl w:val="0"/>
                <w:numId w:val="47"/>
              </w:numPr>
              <w:spacing w:after="0"/>
              <w:ind w:right="720"/>
            </w:pPr>
            <w:r>
              <w:t>Call protocol adapter method GetHierarchyAll to get a list of claims provider hierarchy trees with a valid providerNames in the request.</w:t>
            </w:r>
          </w:p>
        </w:tc>
      </w:tr>
      <w:tr w:rsidR="00A42F53" w14:paraId="2571756C" w14:textId="77777777" w:rsidTr="00A42F53">
        <w:tc>
          <w:tcPr>
            <w:tcW w:w="1998" w:type="dxa"/>
            <w:shd w:val="pct15" w:color="auto" w:fill="auto"/>
          </w:tcPr>
          <w:p w14:paraId="26436E82" w14:textId="77777777" w:rsidR="00A42F53" w:rsidRDefault="00A42F53" w:rsidP="00A47BB1">
            <w:pPr>
              <w:pStyle w:val="Clickandtype"/>
              <w:rPr>
                <w:rFonts w:cs="Tahoma"/>
                <w:b/>
              </w:rPr>
            </w:pPr>
            <w:r>
              <w:rPr>
                <w:rFonts w:cs="Tahoma"/>
                <w:b/>
              </w:rPr>
              <w:t>Cleanup</w:t>
            </w:r>
          </w:p>
        </w:tc>
        <w:tc>
          <w:tcPr>
            <w:tcW w:w="7470" w:type="dxa"/>
          </w:tcPr>
          <w:p w14:paraId="03F33CD5" w14:textId="77777777" w:rsidR="00A42F53" w:rsidRDefault="00A42F53" w:rsidP="00A47BB1">
            <w:r>
              <w:t>N/A</w:t>
            </w:r>
          </w:p>
        </w:tc>
      </w:tr>
    </w:tbl>
    <w:p w14:paraId="34F27468" w14:textId="66162362" w:rsidR="00A42F53" w:rsidRPr="00A42F53" w:rsidRDefault="00A42F53" w:rsidP="00C86560">
      <w:pPr>
        <w:pStyle w:val="LWPTableCaption"/>
      </w:pPr>
      <w:r w:rsidRPr="00CD43F4">
        <w:t>MSCPSWS_S02_TC07_GetHierarchyAll_ValidInputParameter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4B614785" w14:textId="77777777" w:rsidTr="00A42F53">
        <w:tc>
          <w:tcPr>
            <w:tcW w:w="9468" w:type="dxa"/>
            <w:gridSpan w:val="2"/>
            <w:shd w:val="pct15" w:color="auto" w:fill="auto"/>
          </w:tcPr>
          <w:p w14:paraId="54689677" w14:textId="01CE6247" w:rsidR="00A42F53" w:rsidRDefault="00C86560" w:rsidP="00A47BB1">
            <w:pPr>
              <w:pStyle w:val="Clickandtype"/>
              <w:rPr>
                <w:rFonts w:cs="Tahoma"/>
              </w:rPr>
            </w:pPr>
            <w:bookmarkStart w:id="91" w:name="S02_TC08"/>
            <w:bookmarkEnd w:id="91"/>
            <w:r>
              <w:rPr>
                <w:b/>
                <w:bCs/>
              </w:rPr>
              <w:t>S02_RetrieveProviderHierarchyTree</w:t>
            </w:r>
          </w:p>
        </w:tc>
      </w:tr>
      <w:tr w:rsidR="00A42F53" w14:paraId="4459C487" w14:textId="77777777" w:rsidTr="00A42F53">
        <w:tc>
          <w:tcPr>
            <w:tcW w:w="1998" w:type="dxa"/>
            <w:shd w:val="pct15" w:color="auto" w:fill="auto"/>
          </w:tcPr>
          <w:p w14:paraId="6E018F8E" w14:textId="5C899A5B" w:rsidR="00A42F53" w:rsidRDefault="00004964" w:rsidP="00A47BB1">
            <w:pPr>
              <w:pStyle w:val="Clickandtype"/>
              <w:rPr>
                <w:rFonts w:cs="Tahoma"/>
                <w:b/>
              </w:rPr>
            </w:pPr>
            <w:r>
              <w:rPr>
                <w:rFonts w:cs="Tahoma"/>
                <w:b/>
              </w:rPr>
              <w:t>Test case ID</w:t>
            </w:r>
          </w:p>
        </w:tc>
        <w:tc>
          <w:tcPr>
            <w:tcW w:w="7470" w:type="dxa"/>
          </w:tcPr>
          <w:p w14:paraId="4CED3D69" w14:textId="77777777" w:rsidR="00A42F53" w:rsidRDefault="00A42F53" w:rsidP="00A47BB1">
            <w:pPr>
              <w:pStyle w:val="Clickandtype"/>
              <w:rPr>
                <w:rFonts w:cs="Tahoma"/>
              </w:rPr>
            </w:pPr>
            <w:r>
              <w:rPr>
                <w:rFonts w:cs="Tahoma"/>
              </w:rPr>
              <w:t>MSCPSWS_S02_TC08_GetHierarchyAll_ValidNumberOfLevels</w:t>
            </w:r>
          </w:p>
        </w:tc>
      </w:tr>
      <w:tr w:rsidR="00A42F53" w14:paraId="76E60586" w14:textId="77777777" w:rsidTr="00A42F53">
        <w:tc>
          <w:tcPr>
            <w:tcW w:w="1998" w:type="dxa"/>
            <w:shd w:val="pct15" w:color="auto" w:fill="auto"/>
          </w:tcPr>
          <w:p w14:paraId="42D551A6" w14:textId="77777777" w:rsidR="00A42F53" w:rsidRDefault="00A42F53" w:rsidP="00A47BB1">
            <w:pPr>
              <w:pStyle w:val="Clickandtype"/>
              <w:rPr>
                <w:rFonts w:cs="Tahoma"/>
                <w:b/>
              </w:rPr>
            </w:pPr>
            <w:r>
              <w:rPr>
                <w:rFonts w:cs="Tahoma"/>
                <w:b/>
              </w:rPr>
              <w:t xml:space="preserve">Description </w:t>
            </w:r>
          </w:p>
        </w:tc>
        <w:tc>
          <w:tcPr>
            <w:tcW w:w="7470" w:type="dxa"/>
          </w:tcPr>
          <w:p w14:paraId="0CAA28A5" w14:textId="023AD728" w:rsidR="00A42F53" w:rsidRDefault="005D63E9" w:rsidP="00A47BB1">
            <w:pPr>
              <w:pStyle w:val="Clickandtype"/>
              <w:rPr>
                <w:rFonts w:cs="Tahoma"/>
              </w:rPr>
            </w:pPr>
            <w:r w:rsidRPr="005D63E9">
              <w:rPr>
                <w:rFonts w:cs="Tahoma"/>
              </w:rPr>
              <w:t>A test case used to test GetHierarchyAll method with valid value of numberOfLevels.</w:t>
            </w:r>
          </w:p>
        </w:tc>
      </w:tr>
      <w:tr w:rsidR="00A42F53" w14:paraId="60B1DA3B" w14:textId="77777777" w:rsidTr="00A42F53">
        <w:tc>
          <w:tcPr>
            <w:tcW w:w="1998" w:type="dxa"/>
            <w:shd w:val="pct15" w:color="auto" w:fill="auto"/>
          </w:tcPr>
          <w:p w14:paraId="716EDFBC" w14:textId="77777777" w:rsidR="00A42F53" w:rsidRDefault="00A42F53" w:rsidP="00A47BB1">
            <w:pPr>
              <w:pStyle w:val="Clickandtype"/>
              <w:rPr>
                <w:rFonts w:cs="Tahoma"/>
                <w:b/>
              </w:rPr>
            </w:pPr>
            <w:r>
              <w:rPr>
                <w:rFonts w:cs="Tahoma"/>
                <w:b/>
              </w:rPr>
              <w:t>Prerequisites</w:t>
            </w:r>
          </w:p>
        </w:tc>
        <w:tc>
          <w:tcPr>
            <w:tcW w:w="7470" w:type="dxa"/>
          </w:tcPr>
          <w:p w14:paraId="458A2B74" w14:textId="77777777" w:rsidR="00A42F53" w:rsidRDefault="00A42F53" w:rsidP="00A47BB1">
            <w:r>
              <w:t>N/A</w:t>
            </w:r>
          </w:p>
        </w:tc>
      </w:tr>
      <w:tr w:rsidR="00A42F53" w14:paraId="433AA8ED" w14:textId="77777777" w:rsidTr="00A42F53">
        <w:tc>
          <w:tcPr>
            <w:tcW w:w="1998" w:type="dxa"/>
            <w:shd w:val="pct15" w:color="auto" w:fill="auto"/>
          </w:tcPr>
          <w:p w14:paraId="220DE227" w14:textId="66561C5E" w:rsidR="00A42F53" w:rsidRDefault="00DB108E" w:rsidP="00A47BB1">
            <w:pPr>
              <w:pStyle w:val="Clickandtype"/>
              <w:rPr>
                <w:rFonts w:cs="Tahoma"/>
                <w:b/>
              </w:rPr>
            </w:pPr>
            <w:r>
              <w:rPr>
                <w:rFonts w:cs="Tahoma"/>
                <w:b/>
              </w:rPr>
              <w:t>Test execution steps</w:t>
            </w:r>
          </w:p>
        </w:tc>
        <w:tc>
          <w:tcPr>
            <w:tcW w:w="7470" w:type="dxa"/>
          </w:tcPr>
          <w:p w14:paraId="09A9A80C" w14:textId="77777777" w:rsidR="00A42F53" w:rsidRDefault="00A42F53" w:rsidP="001222ED">
            <w:pPr>
              <w:numPr>
                <w:ilvl w:val="0"/>
                <w:numId w:val="48"/>
              </w:numPr>
              <w:spacing w:after="0"/>
              <w:ind w:right="720"/>
            </w:pPr>
            <w:r>
              <w:t>S</w:t>
            </w:r>
            <w:r w:rsidRPr="00275CC3">
              <w:t>et the valid number</w:t>
            </w:r>
            <w:r>
              <w:t xml:space="preserve"> o</w:t>
            </w:r>
            <w:r w:rsidRPr="00275CC3">
              <w:t>f</w:t>
            </w:r>
            <w:r>
              <w:t xml:space="preserve"> l</w:t>
            </w:r>
            <w:r w:rsidRPr="00275CC3">
              <w:t>evels of claims provider hierarchy trees</w:t>
            </w:r>
            <w:r>
              <w:t xml:space="preserve"> </w:t>
            </w:r>
            <w:r w:rsidRPr="009B4EC2">
              <w:t>by configuration.</w:t>
            </w:r>
          </w:p>
          <w:p w14:paraId="4CA07879" w14:textId="77777777" w:rsidR="00A42F53" w:rsidRDefault="00A42F53" w:rsidP="001222ED">
            <w:pPr>
              <w:numPr>
                <w:ilvl w:val="0"/>
                <w:numId w:val="48"/>
              </w:numPr>
              <w:spacing w:after="0"/>
              <w:ind w:right="720"/>
            </w:pPr>
            <w:r>
              <w:t>Call protocol adapter method GetHierarchy to get a claims provider hierarchy tree with a valid numberOfLevels parameter and p</w:t>
            </w:r>
            <w:r w:rsidRPr="00031575">
              <w:t>rovider</w:t>
            </w:r>
            <w:r>
              <w:t xml:space="preserve"> n</w:t>
            </w:r>
            <w:r w:rsidRPr="00031575">
              <w:t>ame</w:t>
            </w:r>
            <w:r>
              <w:t>s is set to null in the request.</w:t>
            </w:r>
          </w:p>
        </w:tc>
      </w:tr>
      <w:tr w:rsidR="00A42F53" w14:paraId="6CFDD7C3" w14:textId="77777777" w:rsidTr="00A42F53">
        <w:tc>
          <w:tcPr>
            <w:tcW w:w="1998" w:type="dxa"/>
            <w:shd w:val="pct15" w:color="auto" w:fill="auto"/>
          </w:tcPr>
          <w:p w14:paraId="3C6F6650" w14:textId="77777777" w:rsidR="00A42F53" w:rsidRDefault="00A42F53" w:rsidP="00A47BB1">
            <w:pPr>
              <w:pStyle w:val="Clickandtype"/>
              <w:rPr>
                <w:rFonts w:cs="Tahoma"/>
                <w:b/>
              </w:rPr>
            </w:pPr>
            <w:r>
              <w:rPr>
                <w:rFonts w:cs="Tahoma"/>
                <w:b/>
              </w:rPr>
              <w:t>Cleanup</w:t>
            </w:r>
          </w:p>
        </w:tc>
        <w:tc>
          <w:tcPr>
            <w:tcW w:w="7470" w:type="dxa"/>
          </w:tcPr>
          <w:p w14:paraId="18B4D937" w14:textId="77777777" w:rsidR="00A42F53" w:rsidRDefault="00A42F53" w:rsidP="00A47BB1">
            <w:r>
              <w:t>N/A</w:t>
            </w:r>
          </w:p>
        </w:tc>
      </w:tr>
    </w:tbl>
    <w:p w14:paraId="206E4C8F" w14:textId="7A584EE6" w:rsidR="00A42F53" w:rsidRPr="00A42F53" w:rsidRDefault="00A42F53" w:rsidP="00C86560">
      <w:pPr>
        <w:pStyle w:val="LWPTableCaption"/>
      </w:pPr>
      <w:r w:rsidRPr="00CD43F4">
        <w:t>MSCPSWS_S02_TC08_GetHierarchyAll_ValidNumberOfLevel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A42F53" w14:paraId="20E52759" w14:textId="77777777" w:rsidTr="00A42F53">
        <w:tc>
          <w:tcPr>
            <w:tcW w:w="9468" w:type="dxa"/>
            <w:gridSpan w:val="2"/>
            <w:shd w:val="pct15" w:color="auto" w:fill="auto"/>
          </w:tcPr>
          <w:p w14:paraId="427BC298" w14:textId="52C95FC1" w:rsidR="00A42F53" w:rsidRDefault="00C86560" w:rsidP="00A47BB1">
            <w:pPr>
              <w:pStyle w:val="Clickandtype"/>
              <w:rPr>
                <w:rFonts w:cs="Tahoma"/>
              </w:rPr>
            </w:pPr>
            <w:bookmarkStart w:id="92" w:name="S02_TC09"/>
            <w:bookmarkEnd w:id="92"/>
            <w:r>
              <w:rPr>
                <w:b/>
                <w:bCs/>
              </w:rPr>
              <w:t>S02_RetrieveProviderHierarchyTree</w:t>
            </w:r>
          </w:p>
        </w:tc>
      </w:tr>
      <w:tr w:rsidR="00A42F53" w14:paraId="160ADC26" w14:textId="77777777" w:rsidTr="00A42F53">
        <w:tc>
          <w:tcPr>
            <w:tcW w:w="1998" w:type="dxa"/>
            <w:shd w:val="pct15" w:color="auto" w:fill="auto"/>
          </w:tcPr>
          <w:p w14:paraId="12234AEA" w14:textId="0939C4FA" w:rsidR="00A42F53" w:rsidRDefault="00004964" w:rsidP="00A47BB1">
            <w:pPr>
              <w:pStyle w:val="Clickandtype"/>
              <w:rPr>
                <w:rFonts w:cs="Tahoma"/>
                <w:b/>
              </w:rPr>
            </w:pPr>
            <w:r>
              <w:rPr>
                <w:rFonts w:cs="Tahoma"/>
                <w:b/>
              </w:rPr>
              <w:t>Test case ID</w:t>
            </w:r>
          </w:p>
        </w:tc>
        <w:tc>
          <w:tcPr>
            <w:tcW w:w="7470" w:type="dxa"/>
          </w:tcPr>
          <w:p w14:paraId="6EFDB4B8" w14:textId="77777777" w:rsidR="00A42F53" w:rsidRDefault="00A42F53" w:rsidP="00A47BB1">
            <w:pPr>
              <w:pStyle w:val="Clickandtype"/>
              <w:rPr>
                <w:rFonts w:cs="Tahoma"/>
              </w:rPr>
            </w:pPr>
            <w:r>
              <w:rPr>
                <w:rFonts w:cs="Tahoma"/>
              </w:rPr>
              <w:t>MSCPSWS_S02_TC09_GetHierarchyAll_InvalidNumberOfLevels</w:t>
            </w:r>
          </w:p>
        </w:tc>
      </w:tr>
      <w:tr w:rsidR="00A42F53" w14:paraId="6444F60A" w14:textId="77777777" w:rsidTr="00A42F53">
        <w:tc>
          <w:tcPr>
            <w:tcW w:w="1998" w:type="dxa"/>
            <w:shd w:val="pct15" w:color="auto" w:fill="auto"/>
          </w:tcPr>
          <w:p w14:paraId="39AC6776" w14:textId="77777777" w:rsidR="00A42F53" w:rsidRDefault="00A42F53" w:rsidP="00A47BB1">
            <w:pPr>
              <w:pStyle w:val="Clickandtype"/>
              <w:rPr>
                <w:rFonts w:cs="Tahoma"/>
                <w:b/>
              </w:rPr>
            </w:pPr>
            <w:r>
              <w:rPr>
                <w:rFonts w:cs="Tahoma"/>
                <w:b/>
              </w:rPr>
              <w:t xml:space="preserve">Description </w:t>
            </w:r>
          </w:p>
        </w:tc>
        <w:tc>
          <w:tcPr>
            <w:tcW w:w="7470" w:type="dxa"/>
          </w:tcPr>
          <w:p w14:paraId="2609E28D" w14:textId="77777777" w:rsidR="00A42F53" w:rsidRDefault="00A42F53" w:rsidP="00A47BB1">
            <w:pPr>
              <w:pStyle w:val="Clickandtype"/>
              <w:rPr>
                <w:rFonts w:cs="Tahoma"/>
              </w:rPr>
            </w:pPr>
            <w:r>
              <w:rPr>
                <w:rFonts w:cs="Tahoma"/>
              </w:rPr>
              <w:t>A test case used to test GetHierarchyAll method with numberOfLevels parameter is less than 1.</w:t>
            </w:r>
          </w:p>
        </w:tc>
      </w:tr>
      <w:tr w:rsidR="00A42F53" w14:paraId="0AC170F9" w14:textId="77777777" w:rsidTr="00A42F53">
        <w:tc>
          <w:tcPr>
            <w:tcW w:w="1998" w:type="dxa"/>
            <w:shd w:val="pct15" w:color="auto" w:fill="auto"/>
          </w:tcPr>
          <w:p w14:paraId="449FCE06" w14:textId="77777777" w:rsidR="00A42F53" w:rsidRDefault="00A42F53" w:rsidP="00A47BB1">
            <w:pPr>
              <w:pStyle w:val="Clickandtype"/>
              <w:rPr>
                <w:rFonts w:cs="Tahoma"/>
                <w:b/>
              </w:rPr>
            </w:pPr>
            <w:r>
              <w:rPr>
                <w:rFonts w:cs="Tahoma"/>
                <w:b/>
              </w:rPr>
              <w:t>Prerequisites</w:t>
            </w:r>
          </w:p>
        </w:tc>
        <w:tc>
          <w:tcPr>
            <w:tcW w:w="7470" w:type="dxa"/>
          </w:tcPr>
          <w:p w14:paraId="41AFA7B4" w14:textId="77777777" w:rsidR="00A42F53" w:rsidRDefault="00A42F53" w:rsidP="00A47BB1">
            <w:r>
              <w:t>N/A</w:t>
            </w:r>
          </w:p>
        </w:tc>
      </w:tr>
      <w:tr w:rsidR="00A42F53" w14:paraId="19C1318E" w14:textId="77777777" w:rsidTr="00A42F53">
        <w:tc>
          <w:tcPr>
            <w:tcW w:w="1998" w:type="dxa"/>
            <w:shd w:val="pct15" w:color="auto" w:fill="auto"/>
          </w:tcPr>
          <w:p w14:paraId="3A17A5FF" w14:textId="481038CB" w:rsidR="00A42F53" w:rsidRDefault="00DB108E" w:rsidP="00A47BB1">
            <w:pPr>
              <w:pStyle w:val="Clickandtype"/>
              <w:rPr>
                <w:rFonts w:cs="Tahoma"/>
                <w:b/>
              </w:rPr>
            </w:pPr>
            <w:r>
              <w:rPr>
                <w:rFonts w:cs="Tahoma"/>
                <w:b/>
              </w:rPr>
              <w:t>Test execution steps</w:t>
            </w:r>
          </w:p>
        </w:tc>
        <w:tc>
          <w:tcPr>
            <w:tcW w:w="7470" w:type="dxa"/>
          </w:tcPr>
          <w:p w14:paraId="3848018D" w14:textId="77777777" w:rsidR="00A42F53" w:rsidRDefault="00A42F53" w:rsidP="001222ED">
            <w:pPr>
              <w:numPr>
                <w:ilvl w:val="0"/>
                <w:numId w:val="49"/>
              </w:numPr>
              <w:spacing w:after="0"/>
              <w:ind w:right="720"/>
            </w:pPr>
            <w:r w:rsidRPr="00D90D92">
              <w:t>Call protocol adapter method GetHierarchyAll to get all valid claim providers</w:t>
            </w:r>
            <w:r>
              <w:t xml:space="preserve"> on the site, get provider name of all provider</w:t>
            </w:r>
            <w:r w:rsidRPr="0096485A">
              <w:t>.</w:t>
            </w:r>
          </w:p>
          <w:p w14:paraId="3D7056DD" w14:textId="77777777" w:rsidR="00A42F53" w:rsidRDefault="00A42F53" w:rsidP="001222ED">
            <w:pPr>
              <w:numPr>
                <w:ilvl w:val="0"/>
                <w:numId w:val="49"/>
              </w:numPr>
              <w:spacing w:after="0"/>
              <w:ind w:right="720"/>
            </w:pPr>
            <w:r>
              <w:t>Call protocol adapter method GetHierarchyAll with numberOfLevels parameter sets to invalid.</w:t>
            </w:r>
          </w:p>
        </w:tc>
      </w:tr>
      <w:tr w:rsidR="00A42F53" w14:paraId="1C6D2DDC" w14:textId="77777777" w:rsidTr="00A42F53">
        <w:tc>
          <w:tcPr>
            <w:tcW w:w="1998" w:type="dxa"/>
            <w:shd w:val="pct15" w:color="auto" w:fill="auto"/>
          </w:tcPr>
          <w:p w14:paraId="2396E330" w14:textId="77777777" w:rsidR="00A42F53" w:rsidRDefault="00A42F53" w:rsidP="00A47BB1">
            <w:pPr>
              <w:pStyle w:val="Clickandtype"/>
              <w:rPr>
                <w:rFonts w:cs="Tahoma"/>
                <w:b/>
              </w:rPr>
            </w:pPr>
            <w:r>
              <w:rPr>
                <w:rFonts w:cs="Tahoma"/>
                <w:b/>
              </w:rPr>
              <w:t>Cleanup</w:t>
            </w:r>
          </w:p>
        </w:tc>
        <w:tc>
          <w:tcPr>
            <w:tcW w:w="7470" w:type="dxa"/>
          </w:tcPr>
          <w:p w14:paraId="6E9670AA" w14:textId="77777777" w:rsidR="00A42F53" w:rsidRDefault="00A42F53" w:rsidP="00A47BB1">
            <w:r>
              <w:t>N/A</w:t>
            </w:r>
          </w:p>
        </w:tc>
      </w:tr>
    </w:tbl>
    <w:p w14:paraId="049A2715" w14:textId="28D7C7C4" w:rsidR="00A42F53" w:rsidRPr="00A42F53" w:rsidRDefault="00A42F53" w:rsidP="00C86560">
      <w:pPr>
        <w:pStyle w:val="LWPTableCaption"/>
      </w:pPr>
      <w:r w:rsidRPr="00CD43F4">
        <w:t>MSCPSWS_S02_TC09_GetHierarchyAll_InvalidNumberOfLevel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9865CB" w14:paraId="0275C4B2" w14:textId="77777777" w:rsidTr="009865CB">
        <w:tc>
          <w:tcPr>
            <w:tcW w:w="9468" w:type="dxa"/>
            <w:gridSpan w:val="2"/>
            <w:shd w:val="pct15" w:color="auto" w:fill="auto"/>
          </w:tcPr>
          <w:p w14:paraId="655ED748" w14:textId="77777777" w:rsidR="009865CB" w:rsidRDefault="009865CB" w:rsidP="00A47BB1">
            <w:pPr>
              <w:pStyle w:val="Clickandtype"/>
              <w:rPr>
                <w:rFonts w:cs="Tahoma"/>
              </w:rPr>
            </w:pPr>
            <w:bookmarkStart w:id="93" w:name="S03_TC01"/>
            <w:r>
              <w:rPr>
                <w:b/>
                <w:bCs/>
              </w:rPr>
              <w:t>S03_RetrieveProviderSchema</w:t>
            </w:r>
            <w:bookmarkEnd w:id="93"/>
          </w:p>
        </w:tc>
      </w:tr>
      <w:tr w:rsidR="009865CB" w14:paraId="3A8614FF" w14:textId="77777777" w:rsidTr="009865CB">
        <w:tc>
          <w:tcPr>
            <w:tcW w:w="1998" w:type="dxa"/>
            <w:shd w:val="pct15" w:color="auto" w:fill="auto"/>
          </w:tcPr>
          <w:p w14:paraId="7B07847A" w14:textId="0FA7AF42" w:rsidR="009865CB" w:rsidRDefault="00004964" w:rsidP="00A47BB1">
            <w:pPr>
              <w:pStyle w:val="Clickandtype"/>
              <w:rPr>
                <w:rFonts w:cs="Tahoma"/>
                <w:b/>
              </w:rPr>
            </w:pPr>
            <w:r>
              <w:rPr>
                <w:rFonts w:cs="Tahoma"/>
                <w:b/>
              </w:rPr>
              <w:t>Test case ID</w:t>
            </w:r>
          </w:p>
        </w:tc>
        <w:tc>
          <w:tcPr>
            <w:tcW w:w="7470" w:type="dxa"/>
          </w:tcPr>
          <w:p w14:paraId="6A7235C7" w14:textId="77777777" w:rsidR="009865CB" w:rsidRDefault="009865CB" w:rsidP="00A47BB1">
            <w:pPr>
              <w:pStyle w:val="Clickandtype"/>
              <w:rPr>
                <w:rFonts w:cs="Tahoma"/>
              </w:rPr>
            </w:pPr>
            <w:r>
              <w:rPr>
                <w:rFonts w:cs="Tahoma"/>
              </w:rPr>
              <w:t>MSCPSWS_S03_TC01_HierarchyProviderSchema</w:t>
            </w:r>
          </w:p>
        </w:tc>
      </w:tr>
      <w:tr w:rsidR="009865CB" w14:paraId="01AA1924" w14:textId="77777777" w:rsidTr="009865CB">
        <w:tc>
          <w:tcPr>
            <w:tcW w:w="1998" w:type="dxa"/>
            <w:shd w:val="pct15" w:color="auto" w:fill="auto"/>
          </w:tcPr>
          <w:p w14:paraId="44E03E39" w14:textId="77777777" w:rsidR="009865CB" w:rsidRDefault="009865CB" w:rsidP="00A47BB1">
            <w:pPr>
              <w:pStyle w:val="Clickandtype"/>
              <w:rPr>
                <w:rFonts w:cs="Tahoma"/>
                <w:b/>
              </w:rPr>
            </w:pPr>
            <w:r>
              <w:rPr>
                <w:rFonts w:cs="Tahoma"/>
                <w:b/>
              </w:rPr>
              <w:t xml:space="preserve">Description </w:t>
            </w:r>
          </w:p>
        </w:tc>
        <w:tc>
          <w:tcPr>
            <w:tcW w:w="7470" w:type="dxa"/>
          </w:tcPr>
          <w:p w14:paraId="69BFE466" w14:textId="60005EE0" w:rsidR="009865CB" w:rsidRDefault="00E76EE5" w:rsidP="00A47BB1">
            <w:pPr>
              <w:pStyle w:val="Clickandtype"/>
              <w:ind w:right="317"/>
              <w:rPr>
                <w:rFonts w:cs="Tahoma"/>
              </w:rPr>
            </w:pPr>
            <w:r w:rsidRPr="00E76EE5">
              <w:rPr>
                <w:rFonts w:cs="Tahoma"/>
              </w:rPr>
              <w:t>A method used to verify retrieving the schema of the current hierarchy provider successfully.</w:t>
            </w:r>
          </w:p>
        </w:tc>
      </w:tr>
      <w:tr w:rsidR="009865CB" w14:paraId="455C2E47" w14:textId="77777777" w:rsidTr="009865CB">
        <w:tc>
          <w:tcPr>
            <w:tcW w:w="1998" w:type="dxa"/>
            <w:shd w:val="pct15" w:color="auto" w:fill="auto"/>
          </w:tcPr>
          <w:p w14:paraId="759325C2" w14:textId="77777777" w:rsidR="009865CB" w:rsidRDefault="009865CB" w:rsidP="00A47BB1">
            <w:pPr>
              <w:pStyle w:val="Clickandtype"/>
              <w:rPr>
                <w:rFonts w:cs="Tahoma"/>
                <w:b/>
              </w:rPr>
            </w:pPr>
            <w:r>
              <w:rPr>
                <w:rFonts w:cs="Tahoma"/>
                <w:b/>
              </w:rPr>
              <w:t>Prerequisites</w:t>
            </w:r>
          </w:p>
        </w:tc>
        <w:tc>
          <w:tcPr>
            <w:tcW w:w="7470" w:type="dxa"/>
          </w:tcPr>
          <w:p w14:paraId="291C7FB6" w14:textId="77777777" w:rsidR="009865CB" w:rsidRDefault="009865CB" w:rsidP="00A47BB1">
            <w:r>
              <w:t>N/A</w:t>
            </w:r>
          </w:p>
        </w:tc>
      </w:tr>
      <w:tr w:rsidR="009865CB" w14:paraId="62F27A7F" w14:textId="77777777" w:rsidTr="009865CB">
        <w:tc>
          <w:tcPr>
            <w:tcW w:w="1998" w:type="dxa"/>
            <w:shd w:val="pct15" w:color="auto" w:fill="auto"/>
          </w:tcPr>
          <w:p w14:paraId="7C68265E" w14:textId="3A0E0D9B" w:rsidR="009865CB" w:rsidRDefault="00DB108E" w:rsidP="00A47BB1">
            <w:pPr>
              <w:pStyle w:val="Clickandtype"/>
              <w:rPr>
                <w:rFonts w:cs="Tahoma"/>
                <w:b/>
              </w:rPr>
            </w:pPr>
            <w:r>
              <w:rPr>
                <w:rFonts w:cs="Tahoma"/>
                <w:b/>
              </w:rPr>
              <w:t>Test execution steps</w:t>
            </w:r>
          </w:p>
        </w:tc>
        <w:tc>
          <w:tcPr>
            <w:tcW w:w="7470" w:type="dxa"/>
          </w:tcPr>
          <w:p w14:paraId="4294D66A" w14:textId="77777777" w:rsidR="009865CB" w:rsidRDefault="009865CB" w:rsidP="001222ED">
            <w:pPr>
              <w:numPr>
                <w:ilvl w:val="0"/>
                <w:numId w:val="25"/>
              </w:numPr>
              <w:spacing w:after="0"/>
              <w:ind w:right="720"/>
            </w:pPr>
            <w:r>
              <w:t>Call protocol adapter method HierarchyProviderSchema to retrieve the schema of the current hierarchy provider.</w:t>
            </w:r>
          </w:p>
        </w:tc>
      </w:tr>
      <w:tr w:rsidR="009865CB" w14:paraId="3E72C7BF" w14:textId="77777777" w:rsidTr="009865CB">
        <w:tc>
          <w:tcPr>
            <w:tcW w:w="1998" w:type="dxa"/>
            <w:shd w:val="pct15" w:color="auto" w:fill="auto"/>
          </w:tcPr>
          <w:p w14:paraId="0B5239C0" w14:textId="77777777" w:rsidR="009865CB" w:rsidRDefault="009865CB" w:rsidP="00A47BB1">
            <w:pPr>
              <w:pStyle w:val="Clickandtype"/>
              <w:rPr>
                <w:rFonts w:cs="Tahoma"/>
                <w:b/>
              </w:rPr>
            </w:pPr>
            <w:r>
              <w:rPr>
                <w:rFonts w:cs="Tahoma"/>
                <w:b/>
              </w:rPr>
              <w:t>Cleanup</w:t>
            </w:r>
          </w:p>
        </w:tc>
        <w:tc>
          <w:tcPr>
            <w:tcW w:w="7470" w:type="dxa"/>
          </w:tcPr>
          <w:p w14:paraId="6C7E2588" w14:textId="77777777" w:rsidR="009865CB" w:rsidRDefault="009865CB" w:rsidP="00A47BB1">
            <w:r>
              <w:t>N/A</w:t>
            </w:r>
          </w:p>
        </w:tc>
      </w:tr>
    </w:tbl>
    <w:p w14:paraId="5BFB1B36" w14:textId="61D9429E" w:rsidR="009865CB" w:rsidRPr="009865CB" w:rsidRDefault="009865CB" w:rsidP="009865CB">
      <w:pPr>
        <w:pStyle w:val="LWPTableCaption"/>
        <w:suppressLineNumbers/>
        <w:rPr>
          <w:rFonts w:eastAsiaTheme="minorEastAsia"/>
          <w:lang w:eastAsia="zh-CN"/>
        </w:rPr>
      </w:pPr>
      <w:r w:rsidRPr="00851785">
        <w:rPr>
          <w:rFonts w:eastAsiaTheme="minorEastAsia"/>
          <w:lang w:eastAsia="zh-CN"/>
        </w:rPr>
        <w:lastRenderedPageBreak/>
        <w:t>MSCPSWS_S03_TC01_HierarchyProviderSchema</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9865CB" w14:paraId="4F35078D" w14:textId="77777777" w:rsidTr="009865CB">
        <w:tc>
          <w:tcPr>
            <w:tcW w:w="9468" w:type="dxa"/>
            <w:gridSpan w:val="2"/>
            <w:shd w:val="pct15" w:color="auto" w:fill="auto"/>
          </w:tcPr>
          <w:p w14:paraId="4B4FCB3F" w14:textId="77777777" w:rsidR="009865CB" w:rsidRDefault="009865CB" w:rsidP="00A47BB1">
            <w:pPr>
              <w:pStyle w:val="Clickandtype"/>
              <w:rPr>
                <w:rFonts w:cs="Tahoma"/>
              </w:rPr>
            </w:pPr>
            <w:bookmarkStart w:id="94" w:name="S03_TC02"/>
            <w:r>
              <w:rPr>
                <w:b/>
                <w:bCs/>
              </w:rPr>
              <w:t>S03_RetrieveProviderSchema</w:t>
            </w:r>
            <w:bookmarkEnd w:id="94"/>
          </w:p>
        </w:tc>
      </w:tr>
      <w:tr w:rsidR="009865CB" w14:paraId="2E78A65B" w14:textId="77777777" w:rsidTr="009865CB">
        <w:tc>
          <w:tcPr>
            <w:tcW w:w="1998" w:type="dxa"/>
            <w:shd w:val="pct15" w:color="auto" w:fill="auto"/>
          </w:tcPr>
          <w:p w14:paraId="406F99FE" w14:textId="749595F0" w:rsidR="009865CB" w:rsidRDefault="00004964" w:rsidP="00A47BB1">
            <w:pPr>
              <w:pStyle w:val="Clickandtype"/>
              <w:rPr>
                <w:rFonts w:cs="Tahoma"/>
                <w:b/>
              </w:rPr>
            </w:pPr>
            <w:r>
              <w:rPr>
                <w:rFonts w:cs="Tahoma"/>
                <w:b/>
              </w:rPr>
              <w:t>Test case ID</w:t>
            </w:r>
          </w:p>
        </w:tc>
        <w:tc>
          <w:tcPr>
            <w:tcW w:w="7470" w:type="dxa"/>
          </w:tcPr>
          <w:p w14:paraId="14738316" w14:textId="77777777" w:rsidR="009865CB" w:rsidRDefault="009865CB" w:rsidP="00A47BB1">
            <w:pPr>
              <w:pStyle w:val="Clickandtype"/>
              <w:rPr>
                <w:rFonts w:cs="Tahoma"/>
              </w:rPr>
            </w:pPr>
            <w:r>
              <w:rPr>
                <w:rFonts w:cs="Tahoma"/>
              </w:rPr>
              <w:t>MSCPSWS_S03_TC02_ProviderSchemas</w:t>
            </w:r>
          </w:p>
        </w:tc>
      </w:tr>
      <w:tr w:rsidR="009865CB" w14:paraId="543056EE" w14:textId="77777777" w:rsidTr="009865CB">
        <w:tc>
          <w:tcPr>
            <w:tcW w:w="1998" w:type="dxa"/>
            <w:shd w:val="pct15" w:color="auto" w:fill="auto"/>
          </w:tcPr>
          <w:p w14:paraId="6592AFD9" w14:textId="77777777" w:rsidR="009865CB" w:rsidRDefault="009865CB" w:rsidP="00A47BB1">
            <w:pPr>
              <w:pStyle w:val="Clickandtype"/>
              <w:rPr>
                <w:rFonts w:cs="Tahoma"/>
                <w:b/>
              </w:rPr>
            </w:pPr>
            <w:r>
              <w:rPr>
                <w:rFonts w:cs="Tahoma"/>
                <w:b/>
              </w:rPr>
              <w:t xml:space="preserve">Description </w:t>
            </w:r>
          </w:p>
        </w:tc>
        <w:tc>
          <w:tcPr>
            <w:tcW w:w="7470" w:type="dxa"/>
          </w:tcPr>
          <w:p w14:paraId="4770F9EA" w14:textId="334EAF0E" w:rsidR="009865CB" w:rsidRDefault="00035474" w:rsidP="00A47BB1">
            <w:pPr>
              <w:pStyle w:val="Clickandtype"/>
              <w:rPr>
                <w:rFonts w:cs="Tahoma"/>
              </w:rPr>
            </w:pPr>
            <w:r w:rsidRPr="00035474">
              <w:rPr>
                <w:rFonts w:cs="Tahoma"/>
              </w:rPr>
              <w:t>A method used to verify retrieving the schemas of the specific claims providers successfully.</w:t>
            </w:r>
          </w:p>
        </w:tc>
      </w:tr>
      <w:tr w:rsidR="009865CB" w14:paraId="69625AB5" w14:textId="77777777" w:rsidTr="009865CB">
        <w:tc>
          <w:tcPr>
            <w:tcW w:w="1998" w:type="dxa"/>
            <w:shd w:val="pct15" w:color="auto" w:fill="auto"/>
          </w:tcPr>
          <w:p w14:paraId="5D83C8E4" w14:textId="77777777" w:rsidR="009865CB" w:rsidRDefault="009865CB" w:rsidP="00A47BB1">
            <w:pPr>
              <w:pStyle w:val="Clickandtype"/>
              <w:rPr>
                <w:rFonts w:cs="Tahoma"/>
                <w:b/>
              </w:rPr>
            </w:pPr>
            <w:r>
              <w:rPr>
                <w:rFonts w:cs="Tahoma"/>
                <w:b/>
              </w:rPr>
              <w:t>Prerequisites</w:t>
            </w:r>
          </w:p>
        </w:tc>
        <w:tc>
          <w:tcPr>
            <w:tcW w:w="7470" w:type="dxa"/>
          </w:tcPr>
          <w:p w14:paraId="23BECA44" w14:textId="77777777" w:rsidR="009865CB" w:rsidRDefault="009865CB" w:rsidP="00A47BB1">
            <w:r>
              <w:t>N/A</w:t>
            </w:r>
          </w:p>
        </w:tc>
      </w:tr>
      <w:tr w:rsidR="009865CB" w14:paraId="33846222" w14:textId="77777777" w:rsidTr="009865CB">
        <w:tc>
          <w:tcPr>
            <w:tcW w:w="1998" w:type="dxa"/>
            <w:shd w:val="pct15" w:color="auto" w:fill="auto"/>
          </w:tcPr>
          <w:p w14:paraId="7D3EC0F2" w14:textId="7B734934" w:rsidR="009865CB" w:rsidRDefault="00DB108E" w:rsidP="00A47BB1">
            <w:pPr>
              <w:pStyle w:val="Clickandtype"/>
              <w:rPr>
                <w:rFonts w:cs="Tahoma"/>
                <w:b/>
              </w:rPr>
            </w:pPr>
            <w:r>
              <w:rPr>
                <w:rFonts w:cs="Tahoma"/>
                <w:b/>
              </w:rPr>
              <w:t>Test execution steps</w:t>
            </w:r>
          </w:p>
        </w:tc>
        <w:tc>
          <w:tcPr>
            <w:tcW w:w="7470" w:type="dxa"/>
          </w:tcPr>
          <w:p w14:paraId="6B7CF308" w14:textId="77777777" w:rsidR="009865CB" w:rsidRDefault="009865CB" w:rsidP="001222ED">
            <w:pPr>
              <w:numPr>
                <w:ilvl w:val="0"/>
                <w:numId w:val="26"/>
              </w:numPr>
              <w:spacing w:after="0"/>
              <w:ind w:right="720"/>
            </w:pPr>
            <w:r>
              <w:t>Call protocol adapter method ProviderSchemas to get schemas of the claims providers specified in the list of provider names in the request.</w:t>
            </w:r>
          </w:p>
        </w:tc>
      </w:tr>
      <w:tr w:rsidR="009865CB" w14:paraId="1B1FA728" w14:textId="77777777" w:rsidTr="009865CB">
        <w:tc>
          <w:tcPr>
            <w:tcW w:w="1998" w:type="dxa"/>
            <w:shd w:val="pct15" w:color="auto" w:fill="auto"/>
          </w:tcPr>
          <w:p w14:paraId="78B57F4D" w14:textId="77777777" w:rsidR="009865CB" w:rsidRDefault="009865CB" w:rsidP="00A47BB1">
            <w:pPr>
              <w:pStyle w:val="Clickandtype"/>
              <w:rPr>
                <w:rFonts w:cs="Tahoma"/>
                <w:b/>
              </w:rPr>
            </w:pPr>
            <w:r>
              <w:rPr>
                <w:rFonts w:cs="Tahoma"/>
                <w:b/>
              </w:rPr>
              <w:t>Cleanup</w:t>
            </w:r>
          </w:p>
        </w:tc>
        <w:tc>
          <w:tcPr>
            <w:tcW w:w="7470" w:type="dxa"/>
          </w:tcPr>
          <w:p w14:paraId="65E19BB7" w14:textId="77777777" w:rsidR="009865CB" w:rsidRDefault="009865CB" w:rsidP="00A47BB1">
            <w:r>
              <w:t>N/A</w:t>
            </w:r>
          </w:p>
        </w:tc>
      </w:tr>
    </w:tbl>
    <w:p w14:paraId="7A82C63B" w14:textId="5EBBB345" w:rsidR="009865CB" w:rsidRPr="009865CB" w:rsidRDefault="009865CB" w:rsidP="009865CB">
      <w:pPr>
        <w:pStyle w:val="LWPTableCaption"/>
        <w:suppressLineNumbers/>
        <w:rPr>
          <w:rFonts w:eastAsiaTheme="minorEastAsia"/>
          <w:lang w:eastAsia="zh-CN"/>
        </w:rPr>
      </w:pPr>
      <w:r w:rsidRPr="00851785">
        <w:rPr>
          <w:rFonts w:eastAsiaTheme="minorEastAsia"/>
          <w:lang w:eastAsia="zh-CN"/>
        </w:rPr>
        <w:t>MSCPSWS_S03_TC02_ProviderSchema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470"/>
      </w:tblGrid>
      <w:tr w:rsidR="009865CB" w14:paraId="26F96E77" w14:textId="77777777" w:rsidTr="009865CB">
        <w:tc>
          <w:tcPr>
            <w:tcW w:w="9468" w:type="dxa"/>
            <w:gridSpan w:val="2"/>
            <w:shd w:val="pct15" w:color="auto" w:fill="auto"/>
          </w:tcPr>
          <w:p w14:paraId="05FBC677" w14:textId="77777777" w:rsidR="009865CB" w:rsidRDefault="009865CB" w:rsidP="00A47BB1">
            <w:pPr>
              <w:pStyle w:val="Clickandtype"/>
              <w:rPr>
                <w:rFonts w:cs="Tahoma"/>
              </w:rPr>
            </w:pPr>
            <w:bookmarkStart w:id="95" w:name="S03_TC03"/>
            <w:bookmarkEnd w:id="95"/>
            <w:r>
              <w:rPr>
                <w:b/>
                <w:bCs/>
              </w:rPr>
              <w:t>S03_RetrieveProviderSchema</w:t>
            </w:r>
          </w:p>
        </w:tc>
      </w:tr>
      <w:tr w:rsidR="009865CB" w14:paraId="662E7ED4" w14:textId="77777777" w:rsidTr="009865CB">
        <w:tc>
          <w:tcPr>
            <w:tcW w:w="1998" w:type="dxa"/>
            <w:shd w:val="pct15" w:color="auto" w:fill="auto"/>
          </w:tcPr>
          <w:p w14:paraId="4A0F9DA7" w14:textId="648F5FA9" w:rsidR="009865CB" w:rsidRDefault="00004964" w:rsidP="00A47BB1">
            <w:pPr>
              <w:pStyle w:val="Clickandtype"/>
              <w:rPr>
                <w:rFonts w:cs="Tahoma"/>
                <w:b/>
              </w:rPr>
            </w:pPr>
            <w:r>
              <w:rPr>
                <w:rFonts w:cs="Tahoma"/>
                <w:b/>
              </w:rPr>
              <w:t>Test case ID</w:t>
            </w:r>
          </w:p>
        </w:tc>
        <w:tc>
          <w:tcPr>
            <w:tcW w:w="7470" w:type="dxa"/>
          </w:tcPr>
          <w:p w14:paraId="541FE203" w14:textId="77777777" w:rsidR="009865CB" w:rsidRDefault="009865CB" w:rsidP="00A47BB1">
            <w:pPr>
              <w:pStyle w:val="Clickandtype"/>
              <w:rPr>
                <w:rFonts w:cs="Tahoma"/>
              </w:rPr>
            </w:pPr>
            <w:r>
              <w:rPr>
                <w:rFonts w:cs="Tahoma"/>
              </w:rPr>
              <w:t>MSCPSWS_S03_TC03_ProviderSchemas_NoInputProviderNames</w:t>
            </w:r>
          </w:p>
        </w:tc>
      </w:tr>
      <w:tr w:rsidR="009865CB" w14:paraId="2FC11EEF" w14:textId="77777777" w:rsidTr="009865CB">
        <w:tc>
          <w:tcPr>
            <w:tcW w:w="1998" w:type="dxa"/>
            <w:shd w:val="pct15" w:color="auto" w:fill="auto"/>
          </w:tcPr>
          <w:p w14:paraId="20C480E1" w14:textId="77777777" w:rsidR="009865CB" w:rsidRDefault="009865CB" w:rsidP="00A47BB1">
            <w:pPr>
              <w:pStyle w:val="Clickandtype"/>
              <w:rPr>
                <w:rFonts w:cs="Tahoma"/>
                <w:b/>
              </w:rPr>
            </w:pPr>
            <w:r>
              <w:rPr>
                <w:rFonts w:cs="Tahoma"/>
                <w:b/>
              </w:rPr>
              <w:t xml:space="preserve">Description </w:t>
            </w:r>
          </w:p>
        </w:tc>
        <w:tc>
          <w:tcPr>
            <w:tcW w:w="7470" w:type="dxa"/>
          </w:tcPr>
          <w:p w14:paraId="2D9106DD" w14:textId="3B00FD8A" w:rsidR="009865CB" w:rsidRDefault="00B63DAC" w:rsidP="00A47BB1">
            <w:pPr>
              <w:pStyle w:val="Clickandtype"/>
              <w:rPr>
                <w:rFonts w:cs="Tahoma"/>
              </w:rPr>
            </w:pPr>
            <w:r w:rsidRPr="00B63DAC">
              <w:rPr>
                <w:rFonts w:cs="Tahoma"/>
              </w:rPr>
              <w:t>A method used to verify retrieving schemas of all the available claims providers by not specify provider names in the request.</w:t>
            </w:r>
          </w:p>
        </w:tc>
      </w:tr>
      <w:tr w:rsidR="009865CB" w14:paraId="5A7DE6C2" w14:textId="77777777" w:rsidTr="009865CB">
        <w:tc>
          <w:tcPr>
            <w:tcW w:w="1998" w:type="dxa"/>
            <w:shd w:val="pct15" w:color="auto" w:fill="auto"/>
          </w:tcPr>
          <w:p w14:paraId="1ECC77B7" w14:textId="77777777" w:rsidR="009865CB" w:rsidRDefault="009865CB" w:rsidP="00A47BB1">
            <w:pPr>
              <w:pStyle w:val="Clickandtype"/>
              <w:rPr>
                <w:rFonts w:cs="Tahoma"/>
                <w:b/>
              </w:rPr>
            </w:pPr>
            <w:r>
              <w:rPr>
                <w:rFonts w:cs="Tahoma"/>
                <w:b/>
              </w:rPr>
              <w:t>Prerequisites</w:t>
            </w:r>
          </w:p>
        </w:tc>
        <w:tc>
          <w:tcPr>
            <w:tcW w:w="7470" w:type="dxa"/>
          </w:tcPr>
          <w:p w14:paraId="2519667F" w14:textId="77777777" w:rsidR="009865CB" w:rsidRDefault="009865CB" w:rsidP="00A47BB1">
            <w:r>
              <w:t>N/A</w:t>
            </w:r>
          </w:p>
        </w:tc>
      </w:tr>
      <w:tr w:rsidR="009865CB" w14:paraId="6B81B28A" w14:textId="77777777" w:rsidTr="009865CB">
        <w:tc>
          <w:tcPr>
            <w:tcW w:w="1998" w:type="dxa"/>
            <w:shd w:val="pct15" w:color="auto" w:fill="auto"/>
          </w:tcPr>
          <w:p w14:paraId="2B0A8B67" w14:textId="090F9B8F" w:rsidR="009865CB" w:rsidRDefault="00DB108E" w:rsidP="00A47BB1">
            <w:pPr>
              <w:pStyle w:val="Clickandtype"/>
              <w:rPr>
                <w:rFonts w:cs="Tahoma"/>
                <w:b/>
              </w:rPr>
            </w:pPr>
            <w:r>
              <w:rPr>
                <w:rFonts w:cs="Tahoma"/>
                <w:b/>
              </w:rPr>
              <w:t>Test execution steps</w:t>
            </w:r>
          </w:p>
        </w:tc>
        <w:tc>
          <w:tcPr>
            <w:tcW w:w="7470" w:type="dxa"/>
          </w:tcPr>
          <w:p w14:paraId="4E92A99C" w14:textId="77777777" w:rsidR="009865CB" w:rsidRDefault="009865CB" w:rsidP="001222ED">
            <w:pPr>
              <w:numPr>
                <w:ilvl w:val="0"/>
                <w:numId w:val="27"/>
              </w:numPr>
              <w:spacing w:after="0"/>
              <w:ind w:right="720"/>
            </w:pPr>
            <w:r>
              <w:t>Call protocol adapter method ProviderSchemas to get schemas of all the available claims providers by not specify provider names in the request.</w:t>
            </w:r>
          </w:p>
        </w:tc>
      </w:tr>
      <w:tr w:rsidR="009865CB" w14:paraId="170444AA" w14:textId="77777777" w:rsidTr="009865CB">
        <w:tc>
          <w:tcPr>
            <w:tcW w:w="1998" w:type="dxa"/>
            <w:shd w:val="pct15" w:color="auto" w:fill="auto"/>
          </w:tcPr>
          <w:p w14:paraId="69AB5569" w14:textId="77777777" w:rsidR="009865CB" w:rsidRDefault="009865CB" w:rsidP="00A47BB1">
            <w:pPr>
              <w:pStyle w:val="Clickandtype"/>
              <w:rPr>
                <w:rFonts w:cs="Tahoma"/>
                <w:b/>
              </w:rPr>
            </w:pPr>
            <w:r>
              <w:rPr>
                <w:rFonts w:cs="Tahoma"/>
                <w:b/>
              </w:rPr>
              <w:t>Cleanup</w:t>
            </w:r>
          </w:p>
        </w:tc>
        <w:tc>
          <w:tcPr>
            <w:tcW w:w="7470" w:type="dxa"/>
          </w:tcPr>
          <w:p w14:paraId="6CF891F5" w14:textId="77777777" w:rsidR="009865CB" w:rsidRDefault="009865CB" w:rsidP="00A47BB1">
            <w:r>
              <w:t>N/A</w:t>
            </w:r>
          </w:p>
        </w:tc>
      </w:tr>
    </w:tbl>
    <w:p w14:paraId="34E236D8" w14:textId="19013785" w:rsidR="009865CB" w:rsidRPr="009865CB" w:rsidRDefault="009865CB" w:rsidP="009865CB">
      <w:pPr>
        <w:pStyle w:val="LWPTableCaption"/>
        <w:suppressLineNumbers/>
        <w:rPr>
          <w:rFonts w:eastAsiaTheme="minorEastAsia"/>
          <w:lang w:eastAsia="zh-CN"/>
        </w:rPr>
      </w:pPr>
      <w:r w:rsidRPr="00851785">
        <w:rPr>
          <w:rFonts w:eastAsiaTheme="minorEastAsia"/>
          <w:lang w:eastAsia="zh-CN"/>
        </w:rPr>
        <w:t>MSCPSWS_S03_TC03_ProviderSchemas_NoInputProviderNames</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560"/>
      </w:tblGrid>
      <w:tr w:rsidR="00226123" w14:paraId="6E3B38B2" w14:textId="77777777" w:rsidTr="00226123">
        <w:tc>
          <w:tcPr>
            <w:tcW w:w="9558" w:type="dxa"/>
            <w:gridSpan w:val="2"/>
            <w:shd w:val="pct15" w:color="auto" w:fill="auto"/>
          </w:tcPr>
          <w:p w14:paraId="60A9D41D" w14:textId="77777777" w:rsidR="00226123" w:rsidRDefault="00226123" w:rsidP="00AC2114">
            <w:pPr>
              <w:pStyle w:val="Clickandtype"/>
              <w:rPr>
                <w:rFonts w:cs="Tahoma"/>
              </w:rPr>
            </w:pPr>
            <w:bookmarkStart w:id="96" w:name="S04_TC01"/>
            <w:r>
              <w:rPr>
                <w:b/>
                <w:bCs/>
              </w:rPr>
              <w:t>S04_ResolveToEntities</w:t>
            </w:r>
            <w:bookmarkEnd w:id="96"/>
          </w:p>
        </w:tc>
      </w:tr>
      <w:tr w:rsidR="00226123" w14:paraId="7730E1B4" w14:textId="77777777" w:rsidTr="00226123">
        <w:tc>
          <w:tcPr>
            <w:tcW w:w="1998" w:type="dxa"/>
            <w:shd w:val="pct15" w:color="auto" w:fill="auto"/>
          </w:tcPr>
          <w:p w14:paraId="70FAEE89" w14:textId="55812F7D" w:rsidR="00226123" w:rsidRDefault="00004964" w:rsidP="00AC2114">
            <w:pPr>
              <w:pStyle w:val="Clickandtype"/>
              <w:rPr>
                <w:rFonts w:cs="Tahoma"/>
                <w:b/>
              </w:rPr>
            </w:pPr>
            <w:r>
              <w:rPr>
                <w:rFonts w:cs="Tahoma"/>
                <w:b/>
              </w:rPr>
              <w:t>Test case ID</w:t>
            </w:r>
          </w:p>
        </w:tc>
        <w:tc>
          <w:tcPr>
            <w:tcW w:w="7560" w:type="dxa"/>
          </w:tcPr>
          <w:p w14:paraId="659DF0EF" w14:textId="77777777" w:rsidR="00226123" w:rsidRDefault="00226123" w:rsidP="00AC2114">
            <w:pPr>
              <w:pStyle w:val="Clickandtype"/>
              <w:rPr>
                <w:rFonts w:cs="Tahoma"/>
              </w:rPr>
            </w:pPr>
            <w:r>
              <w:rPr>
                <w:rFonts w:cs="Tahoma"/>
              </w:rPr>
              <w:t>MSCPSWS_S04_TC01_ResolveString</w:t>
            </w:r>
          </w:p>
        </w:tc>
      </w:tr>
      <w:tr w:rsidR="00226123" w14:paraId="3D19C3FB" w14:textId="77777777" w:rsidTr="00226123">
        <w:tc>
          <w:tcPr>
            <w:tcW w:w="1998" w:type="dxa"/>
            <w:shd w:val="pct15" w:color="auto" w:fill="auto"/>
          </w:tcPr>
          <w:p w14:paraId="294FB146" w14:textId="77777777" w:rsidR="00226123" w:rsidRDefault="00226123" w:rsidP="00AC2114">
            <w:pPr>
              <w:pStyle w:val="Clickandtype"/>
              <w:rPr>
                <w:rFonts w:cs="Tahoma"/>
                <w:b/>
              </w:rPr>
            </w:pPr>
            <w:r>
              <w:rPr>
                <w:rFonts w:cs="Tahoma"/>
                <w:b/>
              </w:rPr>
              <w:t xml:space="preserve">Description </w:t>
            </w:r>
          </w:p>
        </w:tc>
        <w:tc>
          <w:tcPr>
            <w:tcW w:w="7560" w:type="dxa"/>
          </w:tcPr>
          <w:p w14:paraId="7150A012" w14:textId="77777777" w:rsidR="00226123" w:rsidRDefault="00226123" w:rsidP="00AC2114">
            <w:pPr>
              <w:pStyle w:val="Clickandtype"/>
              <w:rPr>
                <w:rFonts w:cs="Tahoma"/>
              </w:rPr>
            </w:pPr>
            <w:r>
              <w:rPr>
                <w:rFonts w:cs="Tahoma"/>
              </w:rPr>
              <w:t>A test case used to test resolve method with valid input string.</w:t>
            </w:r>
          </w:p>
        </w:tc>
      </w:tr>
      <w:tr w:rsidR="00226123" w14:paraId="4533115E" w14:textId="77777777" w:rsidTr="00226123">
        <w:tc>
          <w:tcPr>
            <w:tcW w:w="1998" w:type="dxa"/>
            <w:shd w:val="pct15" w:color="auto" w:fill="auto"/>
          </w:tcPr>
          <w:p w14:paraId="20804E2D" w14:textId="77777777" w:rsidR="00226123" w:rsidRDefault="00226123" w:rsidP="00AC2114">
            <w:pPr>
              <w:pStyle w:val="Clickandtype"/>
              <w:rPr>
                <w:rFonts w:cs="Tahoma"/>
                <w:b/>
              </w:rPr>
            </w:pPr>
            <w:r>
              <w:rPr>
                <w:rFonts w:cs="Tahoma"/>
                <w:b/>
              </w:rPr>
              <w:t>Prerequisites</w:t>
            </w:r>
          </w:p>
        </w:tc>
        <w:tc>
          <w:tcPr>
            <w:tcW w:w="7560" w:type="dxa"/>
          </w:tcPr>
          <w:p w14:paraId="7543CD97" w14:textId="77777777" w:rsidR="00226123" w:rsidRDefault="00226123" w:rsidP="00AC2114">
            <w:r>
              <w:t>N/A</w:t>
            </w:r>
          </w:p>
        </w:tc>
      </w:tr>
      <w:tr w:rsidR="00226123" w14:paraId="324A9F1D" w14:textId="77777777" w:rsidTr="00226123">
        <w:tc>
          <w:tcPr>
            <w:tcW w:w="1998" w:type="dxa"/>
            <w:shd w:val="pct15" w:color="auto" w:fill="auto"/>
          </w:tcPr>
          <w:p w14:paraId="532E1232" w14:textId="4ED6BA3E" w:rsidR="00226123" w:rsidRDefault="00DB108E" w:rsidP="00AC2114">
            <w:pPr>
              <w:pStyle w:val="Clickandtype"/>
              <w:rPr>
                <w:rFonts w:cs="Tahoma"/>
                <w:b/>
              </w:rPr>
            </w:pPr>
            <w:r>
              <w:rPr>
                <w:rFonts w:cs="Tahoma"/>
                <w:b/>
              </w:rPr>
              <w:t>Test execution steps</w:t>
            </w:r>
          </w:p>
        </w:tc>
        <w:tc>
          <w:tcPr>
            <w:tcW w:w="7560" w:type="dxa"/>
          </w:tcPr>
          <w:p w14:paraId="297CFA35" w14:textId="6B2024F7" w:rsidR="00226123" w:rsidRDefault="00226123" w:rsidP="001222ED">
            <w:pPr>
              <w:numPr>
                <w:ilvl w:val="0"/>
                <w:numId w:val="19"/>
              </w:numPr>
              <w:spacing w:after="0"/>
              <w:ind w:right="720"/>
            </w:pPr>
            <w:bookmarkStart w:id="97" w:name="OLE_LINK38"/>
            <w:r>
              <w:t>Call protocol adapter method</w:t>
            </w:r>
            <w:r w:rsidR="00BA1B47">
              <w:t xml:space="preserve"> </w:t>
            </w:r>
            <w:r w:rsidR="00BA1B47" w:rsidRPr="00BA1B47">
              <w:t>GetHierarchy</w:t>
            </w:r>
            <w:r w:rsidR="00BA1B47">
              <w:t>All to get all valid claim providers.</w:t>
            </w:r>
          </w:p>
          <w:bookmarkEnd w:id="97"/>
          <w:p w14:paraId="62535757" w14:textId="0C94C5C4" w:rsidR="00226123" w:rsidRDefault="00226123" w:rsidP="001222ED">
            <w:pPr>
              <w:numPr>
                <w:ilvl w:val="0"/>
                <w:numId w:val="19"/>
              </w:numPr>
              <w:spacing w:after="0"/>
              <w:ind w:right="720"/>
            </w:pPr>
            <w:r>
              <w:t xml:space="preserve">Call protocol adapter method Resolve </w:t>
            </w:r>
            <w:bookmarkStart w:id="98" w:name="OLE_LINK39"/>
            <w:bookmarkStart w:id="99" w:name="OLE_LINK40"/>
            <w:r>
              <w:t>to resolve an input string to picker entities using a list of claims providers.</w:t>
            </w:r>
            <w:bookmarkEnd w:id="98"/>
            <w:bookmarkEnd w:id="99"/>
          </w:p>
        </w:tc>
      </w:tr>
      <w:tr w:rsidR="00226123" w14:paraId="32595C4F" w14:textId="77777777" w:rsidTr="00226123">
        <w:tc>
          <w:tcPr>
            <w:tcW w:w="1998" w:type="dxa"/>
            <w:shd w:val="pct15" w:color="auto" w:fill="auto"/>
          </w:tcPr>
          <w:p w14:paraId="73C6F4B2" w14:textId="77777777" w:rsidR="00226123" w:rsidRDefault="00226123" w:rsidP="00AC2114">
            <w:pPr>
              <w:pStyle w:val="Clickandtype"/>
              <w:rPr>
                <w:rFonts w:cs="Tahoma"/>
                <w:b/>
              </w:rPr>
            </w:pPr>
            <w:r>
              <w:rPr>
                <w:rFonts w:cs="Tahoma"/>
                <w:b/>
              </w:rPr>
              <w:t>Cleanup</w:t>
            </w:r>
          </w:p>
        </w:tc>
        <w:tc>
          <w:tcPr>
            <w:tcW w:w="7560" w:type="dxa"/>
          </w:tcPr>
          <w:p w14:paraId="32A656B6" w14:textId="77777777" w:rsidR="00226123" w:rsidRDefault="00226123" w:rsidP="00AC2114">
            <w:r>
              <w:t>N/A</w:t>
            </w:r>
          </w:p>
        </w:tc>
      </w:tr>
    </w:tbl>
    <w:p w14:paraId="3DF645F3" w14:textId="120D857C" w:rsidR="00226123" w:rsidRPr="00BA1B47" w:rsidRDefault="00226123" w:rsidP="00E86A57">
      <w:pPr>
        <w:pStyle w:val="LWPTableCaption"/>
      </w:pPr>
      <w:r w:rsidRPr="00E86A57">
        <w:t>MSCPSWS_S04_TC01_ResolveString</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560"/>
      </w:tblGrid>
      <w:tr w:rsidR="00226123" w14:paraId="3B73B311" w14:textId="77777777" w:rsidTr="00226123">
        <w:tc>
          <w:tcPr>
            <w:tcW w:w="9558" w:type="dxa"/>
            <w:gridSpan w:val="2"/>
            <w:shd w:val="pct15" w:color="auto" w:fill="auto"/>
          </w:tcPr>
          <w:p w14:paraId="2BE641B6" w14:textId="77777777" w:rsidR="00226123" w:rsidRDefault="00226123" w:rsidP="00AC2114">
            <w:pPr>
              <w:pStyle w:val="Clickandtype"/>
              <w:rPr>
                <w:rFonts w:cs="Tahoma"/>
              </w:rPr>
            </w:pPr>
            <w:bookmarkStart w:id="100" w:name="S04_TC02"/>
            <w:r>
              <w:rPr>
                <w:b/>
                <w:bCs/>
              </w:rPr>
              <w:t>S04_ResolveToEntities</w:t>
            </w:r>
            <w:bookmarkEnd w:id="100"/>
          </w:p>
        </w:tc>
      </w:tr>
      <w:tr w:rsidR="00226123" w14:paraId="71A4F99E" w14:textId="77777777" w:rsidTr="00226123">
        <w:tc>
          <w:tcPr>
            <w:tcW w:w="1998" w:type="dxa"/>
            <w:shd w:val="pct15" w:color="auto" w:fill="auto"/>
          </w:tcPr>
          <w:p w14:paraId="60A965BF" w14:textId="3997A7DF" w:rsidR="00226123" w:rsidRDefault="00004964" w:rsidP="00AC2114">
            <w:pPr>
              <w:pStyle w:val="Clickandtype"/>
              <w:rPr>
                <w:rFonts w:cs="Tahoma"/>
                <w:b/>
              </w:rPr>
            </w:pPr>
            <w:r>
              <w:rPr>
                <w:rFonts w:cs="Tahoma"/>
                <w:b/>
              </w:rPr>
              <w:t>Test case ID</w:t>
            </w:r>
          </w:p>
        </w:tc>
        <w:tc>
          <w:tcPr>
            <w:tcW w:w="7560" w:type="dxa"/>
          </w:tcPr>
          <w:p w14:paraId="5DB130AB" w14:textId="68660DC8" w:rsidR="00226123" w:rsidRDefault="00BA1B47" w:rsidP="00AC2114">
            <w:pPr>
              <w:pStyle w:val="Clickandtype"/>
              <w:rPr>
                <w:rFonts w:cs="Tahoma"/>
              </w:rPr>
            </w:pPr>
            <w:r>
              <w:rPr>
                <w:rFonts w:cs="Tahoma"/>
              </w:rPr>
              <w:t>MSCPSWS_S04_TC02</w:t>
            </w:r>
            <w:r w:rsidR="00226123">
              <w:rPr>
                <w:rFonts w:cs="Tahoma"/>
              </w:rPr>
              <w:t>_ResolveClaim_Valid</w:t>
            </w:r>
          </w:p>
        </w:tc>
      </w:tr>
      <w:tr w:rsidR="00226123" w14:paraId="744057A7" w14:textId="77777777" w:rsidTr="00226123">
        <w:tc>
          <w:tcPr>
            <w:tcW w:w="1998" w:type="dxa"/>
            <w:shd w:val="pct15" w:color="auto" w:fill="auto"/>
          </w:tcPr>
          <w:p w14:paraId="61091902" w14:textId="77777777" w:rsidR="00226123" w:rsidRDefault="00226123" w:rsidP="00AC2114">
            <w:pPr>
              <w:pStyle w:val="Clickandtype"/>
              <w:rPr>
                <w:rFonts w:cs="Tahoma"/>
                <w:b/>
              </w:rPr>
            </w:pPr>
            <w:r>
              <w:rPr>
                <w:rFonts w:cs="Tahoma"/>
                <w:b/>
              </w:rPr>
              <w:t xml:space="preserve">Description </w:t>
            </w:r>
          </w:p>
        </w:tc>
        <w:tc>
          <w:tcPr>
            <w:tcW w:w="7560" w:type="dxa"/>
          </w:tcPr>
          <w:p w14:paraId="3511503F" w14:textId="77777777" w:rsidR="00226123" w:rsidRDefault="00226123" w:rsidP="00AC2114">
            <w:pPr>
              <w:pStyle w:val="Clickandtype"/>
              <w:rPr>
                <w:rFonts w:cs="Tahoma"/>
              </w:rPr>
            </w:pPr>
            <w:r>
              <w:rPr>
                <w:rFonts w:cs="Tahoma"/>
              </w:rPr>
              <w:t>This test case is used to test typical resolve claim scenario.</w:t>
            </w:r>
          </w:p>
        </w:tc>
      </w:tr>
      <w:tr w:rsidR="00226123" w14:paraId="5A6858CA" w14:textId="77777777" w:rsidTr="00226123">
        <w:tc>
          <w:tcPr>
            <w:tcW w:w="1998" w:type="dxa"/>
            <w:shd w:val="pct15" w:color="auto" w:fill="auto"/>
          </w:tcPr>
          <w:p w14:paraId="636F888B" w14:textId="77777777" w:rsidR="00226123" w:rsidRDefault="00226123" w:rsidP="00AC2114">
            <w:pPr>
              <w:pStyle w:val="Clickandtype"/>
              <w:rPr>
                <w:rFonts w:cs="Tahoma"/>
                <w:b/>
              </w:rPr>
            </w:pPr>
            <w:r>
              <w:rPr>
                <w:rFonts w:cs="Tahoma"/>
                <w:b/>
              </w:rPr>
              <w:t>Prerequisites</w:t>
            </w:r>
          </w:p>
        </w:tc>
        <w:tc>
          <w:tcPr>
            <w:tcW w:w="7560" w:type="dxa"/>
          </w:tcPr>
          <w:p w14:paraId="48D62578" w14:textId="77777777" w:rsidR="00226123" w:rsidRDefault="00226123" w:rsidP="00AC2114">
            <w:r>
              <w:t>N/A</w:t>
            </w:r>
          </w:p>
        </w:tc>
      </w:tr>
      <w:tr w:rsidR="00226123" w14:paraId="7AC31571" w14:textId="77777777" w:rsidTr="00226123">
        <w:tc>
          <w:tcPr>
            <w:tcW w:w="1998" w:type="dxa"/>
            <w:shd w:val="pct15" w:color="auto" w:fill="auto"/>
          </w:tcPr>
          <w:p w14:paraId="7023224F" w14:textId="720B6110" w:rsidR="00226123" w:rsidRDefault="00DB108E" w:rsidP="00AC2114">
            <w:pPr>
              <w:pStyle w:val="Clickandtype"/>
              <w:rPr>
                <w:rFonts w:cs="Tahoma"/>
                <w:b/>
              </w:rPr>
            </w:pPr>
            <w:r>
              <w:rPr>
                <w:rFonts w:cs="Tahoma"/>
                <w:b/>
              </w:rPr>
              <w:t>Test execution steps</w:t>
            </w:r>
          </w:p>
        </w:tc>
        <w:tc>
          <w:tcPr>
            <w:tcW w:w="7560" w:type="dxa"/>
          </w:tcPr>
          <w:p w14:paraId="77613023" w14:textId="46CCF30C" w:rsidR="00BA1B47" w:rsidRDefault="00BA1B47" w:rsidP="001222ED">
            <w:pPr>
              <w:numPr>
                <w:ilvl w:val="0"/>
                <w:numId w:val="20"/>
              </w:numPr>
              <w:spacing w:after="0"/>
              <w:ind w:right="720"/>
            </w:pPr>
            <w:r>
              <w:t xml:space="preserve">Call protocol adapter method </w:t>
            </w:r>
            <w:r w:rsidRPr="00BA1B47">
              <w:t>GetHierarchy</w:t>
            </w:r>
            <w:r>
              <w:t>All to get all valid claim providers.</w:t>
            </w:r>
          </w:p>
          <w:p w14:paraId="0EE8243E" w14:textId="427396CB" w:rsidR="00226123" w:rsidRDefault="00226123" w:rsidP="001222ED">
            <w:pPr>
              <w:numPr>
                <w:ilvl w:val="0"/>
                <w:numId w:val="20"/>
              </w:numPr>
              <w:spacing w:after="0"/>
              <w:ind w:right="720"/>
            </w:pPr>
            <w:r>
              <w:t>Call protocol adapter method ResolveClaim to resolve an SPClaim to picker entities using a list of claims providers.</w:t>
            </w:r>
          </w:p>
        </w:tc>
      </w:tr>
      <w:tr w:rsidR="00226123" w14:paraId="0FC2FEEE" w14:textId="77777777" w:rsidTr="00226123">
        <w:tc>
          <w:tcPr>
            <w:tcW w:w="1998" w:type="dxa"/>
            <w:shd w:val="pct15" w:color="auto" w:fill="auto"/>
          </w:tcPr>
          <w:p w14:paraId="291A95B9" w14:textId="77777777" w:rsidR="00226123" w:rsidRDefault="00226123" w:rsidP="00AC2114">
            <w:pPr>
              <w:pStyle w:val="Clickandtype"/>
              <w:rPr>
                <w:rFonts w:cs="Tahoma"/>
                <w:b/>
              </w:rPr>
            </w:pPr>
            <w:r>
              <w:rPr>
                <w:rFonts w:cs="Tahoma"/>
                <w:b/>
              </w:rPr>
              <w:lastRenderedPageBreak/>
              <w:t>Cleanup</w:t>
            </w:r>
          </w:p>
        </w:tc>
        <w:tc>
          <w:tcPr>
            <w:tcW w:w="7560" w:type="dxa"/>
          </w:tcPr>
          <w:p w14:paraId="7BEEB5D7" w14:textId="77777777" w:rsidR="00226123" w:rsidRDefault="00226123" w:rsidP="00AC2114">
            <w:r>
              <w:t>N/A</w:t>
            </w:r>
          </w:p>
        </w:tc>
      </w:tr>
    </w:tbl>
    <w:p w14:paraId="038BA4B4" w14:textId="4EB0DD4F" w:rsidR="00226123" w:rsidRPr="00804A3A" w:rsidRDefault="00BA1B47" w:rsidP="00804A3A">
      <w:pPr>
        <w:pStyle w:val="LWPTableCaption"/>
      </w:pPr>
      <w:r w:rsidRPr="007B7A98">
        <w:t>MSCPSWS_S04_TC02</w:t>
      </w:r>
      <w:r w:rsidR="00226123" w:rsidRPr="007B7A98">
        <w:t>_ResolveClaim_Valid</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560"/>
      </w:tblGrid>
      <w:tr w:rsidR="00226123" w14:paraId="1B4FB9DF" w14:textId="77777777" w:rsidTr="00226123">
        <w:tc>
          <w:tcPr>
            <w:tcW w:w="9558" w:type="dxa"/>
            <w:gridSpan w:val="2"/>
            <w:shd w:val="pct15" w:color="auto" w:fill="auto"/>
          </w:tcPr>
          <w:p w14:paraId="1F3A515A" w14:textId="77777777" w:rsidR="00226123" w:rsidRDefault="00226123" w:rsidP="00AC2114">
            <w:pPr>
              <w:pStyle w:val="Clickandtype"/>
              <w:rPr>
                <w:rFonts w:cs="Tahoma"/>
              </w:rPr>
            </w:pPr>
            <w:bookmarkStart w:id="101" w:name="S04_TC03"/>
            <w:bookmarkEnd w:id="101"/>
            <w:r>
              <w:rPr>
                <w:b/>
                <w:bCs/>
              </w:rPr>
              <w:t>S04_ResolveToEntities</w:t>
            </w:r>
          </w:p>
        </w:tc>
      </w:tr>
      <w:tr w:rsidR="00226123" w14:paraId="1BF5AB1F" w14:textId="77777777" w:rsidTr="00226123">
        <w:tc>
          <w:tcPr>
            <w:tcW w:w="1998" w:type="dxa"/>
            <w:shd w:val="pct15" w:color="auto" w:fill="auto"/>
          </w:tcPr>
          <w:p w14:paraId="5C9A611F" w14:textId="1D63730C" w:rsidR="00226123" w:rsidRDefault="00004964" w:rsidP="00AC2114">
            <w:pPr>
              <w:pStyle w:val="Clickandtype"/>
              <w:rPr>
                <w:rFonts w:cs="Tahoma"/>
                <w:b/>
              </w:rPr>
            </w:pPr>
            <w:r>
              <w:rPr>
                <w:rFonts w:cs="Tahoma"/>
                <w:b/>
              </w:rPr>
              <w:t>Test case ID</w:t>
            </w:r>
          </w:p>
        </w:tc>
        <w:tc>
          <w:tcPr>
            <w:tcW w:w="7560" w:type="dxa"/>
          </w:tcPr>
          <w:p w14:paraId="298CDC8C" w14:textId="40E63751" w:rsidR="00226123" w:rsidRDefault="00463272" w:rsidP="00AC2114">
            <w:pPr>
              <w:pStyle w:val="Clickandtype"/>
              <w:rPr>
                <w:rFonts w:cs="Tahoma"/>
              </w:rPr>
            </w:pPr>
            <w:r>
              <w:rPr>
                <w:rFonts w:cs="Tahoma"/>
              </w:rPr>
              <w:t>MSCPSWS_S04_TC03</w:t>
            </w:r>
            <w:r w:rsidR="00226123">
              <w:rPr>
                <w:rFonts w:cs="Tahoma"/>
              </w:rPr>
              <w:t>_ResolveMultipleStrings_AllValid</w:t>
            </w:r>
          </w:p>
        </w:tc>
      </w:tr>
      <w:tr w:rsidR="00226123" w14:paraId="62349CB3" w14:textId="77777777" w:rsidTr="00226123">
        <w:tc>
          <w:tcPr>
            <w:tcW w:w="1998" w:type="dxa"/>
            <w:shd w:val="pct15" w:color="auto" w:fill="auto"/>
          </w:tcPr>
          <w:p w14:paraId="3AB289F2" w14:textId="77777777" w:rsidR="00226123" w:rsidRDefault="00226123" w:rsidP="00AC2114">
            <w:pPr>
              <w:pStyle w:val="Clickandtype"/>
              <w:rPr>
                <w:rFonts w:cs="Tahoma"/>
                <w:b/>
              </w:rPr>
            </w:pPr>
            <w:r>
              <w:rPr>
                <w:rFonts w:cs="Tahoma"/>
                <w:b/>
              </w:rPr>
              <w:t xml:space="preserve">Description </w:t>
            </w:r>
          </w:p>
        </w:tc>
        <w:tc>
          <w:tcPr>
            <w:tcW w:w="7560" w:type="dxa"/>
          </w:tcPr>
          <w:p w14:paraId="6E62DFE7" w14:textId="77777777" w:rsidR="00226123" w:rsidRDefault="00226123" w:rsidP="00AC2114">
            <w:pPr>
              <w:pStyle w:val="Clickandtype"/>
              <w:rPr>
                <w:rFonts w:cs="Tahoma"/>
              </w:rPr>
            </w:pPr>
            <w:r>
              <w:rPr>
                <w:rFonts w:cs="Tahoma"/>
              </w:rPr>
              <w:t>This test case is used to resolve 2 valid users to picker entities.</w:t>
            </w:r>
          </w:p>
        </w:tc>
      </w:tr>
      <w:tr w:rsidR="00226123" w14:paraId="5D0B1D3E" w14:textId="77777777" w:rsidTr="00226123">
        <w:tc>
          <w:tcPr>
            <w:tcW w:w="1998" w:type="dxa"/>
            <w:shd w:val="pct15" w:color="auto" w:fill="auto"/>
          </w:tcPr>
          <w:p w14:paraId="176C5B91" w14:textId="77777777" w:rsidR="00226123" w:rsidRDefault="00226123" w:rsidP="00AC2114">
            <w:pPr>
              <w:pStyle w:val="Clickandtype"/>
              <w:rPr>
                <w:rFonts w:cs="Tahoma"/>
                <w:b/>
              </w:rPr>
            </w:pPr>
            <w:r>
              <w:rPr>
                <w:rFonts w:cs="Tahoma"/>
                <w:b/>
              </w:rPr>
              <w:t>Prerequisites</w:t>
            </w:r>
          </w:p>
        </w:tc>
        <w:tc>
          <w:tcPr>
            <w:tcW w:w="7560" w:type="dxa"/>
          </w:tcPr>
          <w:p w14:paraId="330189AA" w14:textId="77777777" w:rsidR="00226123" w:rsidRDefault="00226123" w:rsidP="00AC2114">
            <w:r>
              <w:t>N/A</w:t>
            </w:r>
          </w:p>
        </w:tc>
      </w:tr>
      <w:tr w:rsidR="00226123" w14:paraId="1132AB2A" w14:textId="77777777" w:rsidTr="00226123">
        <w:tc>
          <w:tcPr>
            <w:tcW w:w="1998" w:type="dxa"/>
            <w:shd w:val="pct15" w:color="auto" w:fill="auto"/>
          </w:tcPr>
          <w:p w14:paraId="0E6DAF3D" w14:textId="07DD1312" w:rsidR="00226123" w:rsidRDefault="00DB108E" w:rsidP="00AC2114">
            <w:pPr>
              <w:pStyle w:val="Clickandtype"/>
              <w:rPr>
                <w:rFonts w:cs="Tahoma"/>
                <w:b/>
              </w:rPr>
            </w:pPr>
            <w:r>
              <w:rPr>
                <w:rFonts w:cs="Tahoma"/>
                <w:b/>
              </w:rPr>
              <w:t>Test execution steps</w:t>
            </w:r>
          </w:p>
        </w:tc>
        <w:tc>
          <w:tcPr>
            <w:tcW w:w="7560" w:type="dxa"/>
          </w:tcPr>
          <w:p w14:paraId="2361588A" w14:textId="09A037BA" w:rsidR="00463272" w:rsidRDefault="00463272" w:rsidP="001222ED">
            <w:pPr>
              <w:numPr>
                <w:ilvl w:val="0"/>
                <w:numId w:val="21"/>
              </w:numPr>
              <w:spacing w:after="0"/>
              <w:ind w:right="720"/>
            </w:pPr>
            <w:r>
              <w:t xml:space="preserve">Call protocol adapter method </w:t>
            </w:r>
            <w:r w:rsidRPr="00BA1B47">
              <w:t>GetHierarchy</w:t>
            </w:r>
            <w:r>
              <w:t>All to get all valid claim providers.</w:t>
            </w:r>
          </w:p>
          <w:p w14:paraId="20E8773A" w14:textId="12264F25" w:rsidR="00226123" w:rsidRDefault="00226123" w:rsidP="001222ED">
            <w:pPr>
              <w:numPr>
                <w:ilvl w:val="0"/>
                <w:numId w:val="21"/>
              </w:numPr>
              <w:spacing w:after="0"/>
              <w:ind w:right="720"/>
            </w:pPr>
            <w:r>
              <w:t>Call protocol adapter method ResolveMultiple to resolve 2 valid users to picker entities using a list of claims providers.</w:t>
            </w:r>
          </w:p>
        </w:tc>
      </w:tr>
      <w:tr w:rsidR="00226123" w14:paraId="486848C3" w14:textId="77777777" w:rsidTr="00226123">
        <w:tc>
          <w:tcPr>
            <w:tcW w:w="1998" w:type="dxa"/>
            <w:shd w:val="pct15" w:color="auto" w:fill="auto"/>
          </w:tcPr>
          <w:p w14:paraId="5FDD1B7C" w14:textId="77777777" w:rsidR="00226123" w:rsidRDefault="00226123" w:rsidP="00AC2114">
            <w:pPr>
              <w:pStyle w:val="Clickandtype"/>
              <w:rPr>
                <w:rFonts w:cs="Tahoma"/>
                <w:b/>
              </w:rPr>
            </w:pPr>
            <w:r>
              <w:rPr>
                <w:rFonts w:cs="Tahoma"/>
                <w:b/>
              </w:rPr>
              <w:t>Cleanup</w:t>
            </w:r>
          </w:p>
        </w:tc>
        <w:tc>
          <w:tcPr>
            <w:tcW w:w="7560" w:type="dxa"/>
          </w:tcPr>
          <w:p w14:paraId="40744AD9" w14:textId="77777777" w:rsidR="00226123" w:rsidRDefault="00226123" w:rsidP="00AC2114">
            <w:r>
              <w:t>N/A</w:t>
            </w:r>
          </w:p>
        </w:tc>
      </w:tr>
    </w:tbl>
    <w:p w14:paraId="4976FC1D" w14:textId="64CE055E" w:rsidR="00226123" w:rsidRPr="00804A3A" w:rsidRDefault="00463272" w:rsidP="00804A3A">
      <w:pPr>
        <w:pStyle w:val="LWPTableCaption"/>
      </w:pPr>
      <w:r w:rsidRPr="00804A3A">
        <w:t>MSCPSWS_S04_TC03</w:t>
      </w:r>
      <w:r w:rsidR="00226123" w:rsidRPr="00804A3A">
        <w:t>_ResolveMultipleStrings_AllValid</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560"/>
      </w:tblGrid>
      <w:tr w:rsidR="00226123" w14:paraId="06D12AFA" w14:textId="77777777" w:rsidTr="00226123">
        <w:tc>
          <w:tcPr>
            <w:tcW w:w="9558" w:type="dxa"/>
            <w:gridSpan w:val="2"/>
            <w:shd w:val="pct15" w:color="auto" w:fill="auto"/>
          </w:tcPr>
          <w:p w14:paraId="74B2B4DB" w14:textId="77777777" w:rsidR="00226123" w:rsidRDefault="00226123" w:rsidP="00AC2114">
            <w:pPr>
              <w:pStyle w:val="Clickandtype"/>
              <w:rPr>
                <w:rFonts w:cs="Tahoma"/>
              </w:rPr>
            </w:pPr>
            <w:bookmarkStart w:id="102" w:name="S04_TC04"/>
            <w:bookmarkEnd w:id="102"/>
            <w:r>
              <w:rPr>
                <w:b/>
                <w:bCs/>
              </w:rPr>
              <w:t>S04_ResolveToEntities</w:t>
            </w:r>
          </w:p>
        </w:tc>
      </w:tr>
      <w:tr w:rsidR="00226123" w14:paraId="7155ED19" w14:textId="77777777" w:rsidTr="00226123">
        <w:tc>
          <w:tcPr>
            <w:tcW w:w="1998" w:type="dxa"/>
            <w:shd w:val="pct15" w:color="auto" w:fill="auto"/>
          </w:tcPr>
          <w:p w14:paraId="216A5E36" w14:textId="637803B4" w:rsidR="00226123" w:rsidRDefault="00004964" w:rsidP="00AC2114">
            <w:pPr>
              <w:pStyle w:val="Clickandtype"/>
              <w:rPr>
                <w:rFonts w:cs="Tahoma"/>
                <w:b/>
              </w:rPr>
            </w:pPr>
            <w:r>
              <w:rPr>
                <w:rFonts w:cs="Tahoma"/>
                <w:b/>
              </w:rPr>
              <w:t>Test case ID</w:t>
            </w:r>
          </w:p>
        </w:tc>
        <w:tc>
          <w:tcPr>
            <w:tcW w:w="7560" w:type="dxa"/>
          </w:tcPr>
          <w:p w14:paraId="08AD0999" w14:textId="1FCD8D0A" w:rsidR="00226123" w:rsidRDefault="00463272" w:rsidP="00AC2114">
            <w:pPr>
              <w:pStyle w:val="Clickandtype"/>
              <w:rPr>
                <w:rFonts w:cs="Tahoma"/>
              </w:rPr>
            </w:pPr>
            <w:r>
              <w:rPr>
                <w:rFonts w:cs="Tahoma"/>
              </w:rPr>
              <w:t>MSCPSWS_S04_TC04</w:t>
            </w:r>
            <w:r w:rsidR="00226123">
              <w:rPr>
                <w:rFonts w:cs="Tahoma"/>
              </w:rPr>
              <w:t>_ResolveMultipleStrings_SomeValid</w:t>
            </w:r>
          </w:p>
        </w:tc>
      </w:tr>
      <w:tr w:rsidR="00226123" w14:paraId="30F8E4F4" w14:textId="77777777" w:rsidTr="00226123">
        <w:tc>
          <w:tcPr>
            <w:tcW w:w="1998" w:type="dxa"/>
            <w:shd w:val="pct15" w:color="auto" w:fill="auto"/>
          </w:tcPr>
          <w:p w14:paraId="0875D2F8" w14:textId="77777777" w:rsidR="00226123" w:rsidRDefault="00226123" w:rsidP="00AC2114">
            <w:pPr>
              <w:pStyle w:val="Clickandtype"/>
              <w:rPr>
                <w:rFonts w:cs="Tahoma"/>
                <w:b/>
              </w:rPr>
            </w:pPr>
            <w:r>
              <w:rPr>
                <w:rFonts w:cs="Tahoma"/>
                <w:b/>
              </w:rPr>
              <w:t xml:space="preserve">Description </w:t>
            </w:r>
          </w:p>
        </w:tc>
        <w:tc>
          <w:tcPr>
            <w:tcW w:w="7560" w:type="dxa"/>
          </w:tcPr>
          <w:p w14:paraId="2B2B2360" w14:textId="7E99FFB7" w:rsidR="00226123" w:rsidRDefault="00226123" w:rsidP="00AC2114">
            <w:pPr>
              <w:pStyle w:val="Clickandtype"/>
              <w:rPr>
                <w:rFonts w:cs="Tahoma"/>
              </w:rPr>
            </w:pPr>
            <w:r>
              <w:rPr>
                <w:rFonts w:cs="Tahoma"/>
              </w:rPr>
              <w:t xml:space="preserve">This test case is used to resolve 2 users to picker entities, </w:t>
            </w:r>
            <w:r w:rsidR="007D4A84" w:rsidRPr="007D4A84">
              <w:rPr>
                <w:rFonts w:cs="Tahoma"/>
              </w:rPr>
              <w:t>one is valid and another is invalid.</w:t>
            </w:r>
          </w:p>
        </w:tc>
      </w:tr>
      <w:tr w:rsidR="00226123" w14:paraId="338C3E3B" w14:textId="77777777" w:rsidTr="00226123">
        <w:tc>
          <w:tcPr>
            <w:tcW w:w="1998" w:type="dxa"/>
            <w:shd w:val="pct15" w:color="auto" w:fill="auto"/>
          </w:tcPr>
          <w:p w14:paraId="57743EA1" w14:textId="77777777" w:rsidR="00226123" w:rsidRDefault="00226123" w:rsidP="00AC2114">
            <w:pPr>
              <w:pStyle w:val="Clickandtype"/>
              <w:rPr>
                <w:rFonts w:cs="Tahoma"/>
                <w:b/>
              </w:rPr>
            </w:pPr>
            <w:r>
              <w:rPr>
                <w:rFonts w:cs="Tahoma"/>
                <w:b/>
              </w:rPr>
              <w:t>Prerequisites</w:t>
            </w:r>
          </w:p>
        </w:tc>
        <w:tc>
          <w:tcPr>
            <w:tcW w:w="7560" w:type="dxa"/>
          </w:tcPr>
          <w:p w14:paraId="21938619" w14:textId="77777777" w:rsidR="00226123" w:rsidRDefault="00226123" w:rsidP="00AC2114">
            <w:r>
              <w:t>N/A</w:t>
            </w:r>
          </w:p>
        </w:tc>
      </w:tr>
      <w:tr w:rsidR="00226123" w14:paraId="7542A6B0" w14:textId="77777777" w:rsidTr="00226123">
        <w:tc>
          <w:tcPr>
            <w:tcW w:w="1998" w:type="dxa"/>
            <w:shd w:val="pct15" w:color="auto" w:fill="auto"/>
          </w:tcPr>
          <w:p w14:paraId="263C2C69" w14:textId="49BD801E" w:rsidR="00226123" w:rsidRDefault="00DB108E" w:rsidP="00AC2114">
            <w:pPr>
              <w:pStyle w:val="Clickandtype"/>
              <w:rPr>
                <w:rFonts w:cs="Tahoma"/>
                <w:b/>
              </w:rPr>
            </w:pPr>
            <w:r>
              <w:rPr>
                <w:rFonts w:cs="Tahoma"/>
                <w:b/>
              </w:rPr>
              <w:t>Test execution steps</w:t>
            </w:r>
          </w:p>
        </w:tc>
        <w:tc>
          <w:tcPr>
            <w:tcW w:w="7560" w:type="dxa"/>
          </w:tcPr>
          <w:p w14:paraId="72291663" w14:textId="77777777" w:rsidR="00463272" w:rsidRDefault="00463272" w:rsidP="001222ED">
            <w:pPr>
              <w:numPr>
                <w:ilvl w:val="0"/>
                <w:numId w:val="22"/>
              </w:numPr>
              <w:spacing w:after="0"/>
              <w:ind w:right="720"/>
            </w:pPr>
            <w:r>
              <w:t xml:space="preserve">Call protocol adapter method </w:t>
            </w:r>
            <w:r w:rsidRPr="00BA1B47">
              <w:t>GetHierarchy</w:t>
            </w:r>
            <w:r>
              <w:t>All to get all valid claim providers.</w:t>
            </w:r>
          </w:p>
          <w:p w14:paraId="6D807CDA" w14:textId="0E60EAC9" w:rsidR="00226123" w:rsidRDefault="00226123" w:rsidP="001222ED">
            <w:pPr>
              <w:numPr>
                <w:ilvl w:val="0"/>
                <w:numId w:val="22"/>
              </w:numPr>
              <w:spacing w:after="0"/>
              <w:ind w:right="720"/>
            </w:pPr>
            <w:r>
              <w:t xml:space="preserve">Call protocol adapter method ResolveMultiple </w:t>
            </w:r>
            <w:r w:rsidR="00782E12">
              <w:t>to resolve 2</w:t>
            </w:r>
            <w:r w:rsidR="00782E12">
              <w:rPr>
                <w:rFonts w:cs="Tahoma"/>
              </w:rPr>
              <w:t xml:space="preserve"> users to picker entities, one valid and another invalid.</w:t>
            </w:r>
          </w:p>
        </w:tc>
      </w:tr>
      <w:tr w:rsidR="00226123" w14:paraId="515D833F" w14:textId="77777777" w:rsidTr="00226123">
        <w:tc>
          <w:tcPr>
            <w:tcW w:w="1998" w:type="dxa"/>
            <w:shd w:val="pct15" w:color="auto" w:fill="auto"/>
          </w:tcPr>
          <w:p w14:paraId="19019292" w14:textId="77777777" w:rsidR="00226123" w:rsidRDefault="00226123" w:rsidP="00AC2114">
            <w:pPr>
              <w:pStyle w:val="Clickandtype"/>
              <w:rPr>
                <w:rFonts w:cs="Tahoma"/>
                <w:b/>
              </w:rPr>
            </w:pPr>
            <w:r>
              <w:rPr>
                <w:rFonts w:cs="Tahoma"/>
                <w:b/>
              </w:rPr>
              <w:t>Cleanup</w:t>
            </w:r>
          </w:p>
        </w:tc>
        <w:tc>
          <w:tcPr>
            <w:tcW w:w="7560" w:type="dxa"/>
          </w:tcPr>
          <w:p w14:paraId="6C609C6A" w14:textId="77777777" w:rsidR="00226123" w:rsidRDefault="00226123" w:rsidP="00AC2114">
            <w:r>
              <w:t>N/A</w:t>
            </w:r>
          </w:p>
        </w:tc>
      </w:tr>
    </w:tbl>
    <w:p w14:paraId="6A5AAE80" w14:textId="43E289D2" w:rsidR="00226123" w:rsidRPr="00804A3A" w:rsidRDefault="00463272" w:rsidP="00804A3A">
      <w:pPr>
        <w:pStyle w:val="LWPTableCaption"/>
      </w:pPr>
      <w:r w:rsidRPr="00804A3A">
        <w:t>MSCPSWS_S04_TC04</w:t>
      </w:r>
      <w:r w:rsidR="00226123" w:rsidRPr="00804A3A">
        <w:t>_ResolveMultipleStrings_SomeValid</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560"/>
      </w:tblGrid>
      <w:tr w:rsidR="00226123" w14:paraId="7DC053D3" w14:textId="77777777" w:rsidTr="00226123">
        <w:tc>
          <w:tcPr>
            <w:tcW w:w="9558" w:type="dxa"/>
            <w:gridSpan w:val="2"/>
            <w:shd w:val="pct15" w:color="auto" w:fill="auto"/>
          </w:tcPr>
          <w:p w14:paraId="33E54622" w14:textId="77777777" w:rsidR="00226123" w:rsidRDefault="00226123" w:rsidP="00AC2114">
            <w:pPr>
              <w:pStyle w:val="Clickandtype"/>
              <w:rPr>
                <w:rFonts w:cs="Tahoma"/>
              </w:rPr>
            </w:pPr>
            <w:bookmarkStart w:id="103" w:name="S04_TC05"/>
            <w:r>
              <w:rPr>
                <w:b/>
                <w:bCs/>
              </w:rPr>
              <w:t>S04_ResolveToEntities</w:t>
            </w:r>
            <w:bookmarkEnd w:id="103"/>
          </w:p>
        </w:tc>
      </w:tr>
      <w:tr w:rsidR="00226123" w14:paraId="0A4B92FA" w14:textId="77777777" w:rsidTr="00226123">
        <w:tc>
          <w:tcPr>
            <w:tcW w:w="1998" w:type="dxa"/>
            <w:shd w:val="pct15" w:color="auto" w:fill="auto"/>
          </w:tcPr>
          <w:p w14:paraId="565CBECF" w14:textId="55C60346" w:rsidR="00226123" w:rsidRDefault="00004964" w:rsidP="00AC2114">
            <w:pPr>
              <w:pStyle w:val="Clickandtype"/>
              <w:rPr>
                <w:rFonts w:cs="Tahoma"/>
                <w:b/>
              </w:rPr>
            </w:pPr>
            <w:r>
              <w:rPr>
                <w:rFonts w:cs="Tahoma"/>
                <w:b/>
              </w:rPr>
              <w:t>Test case ID</w:t>
            </w:r>
          </w:p>
        </w:tc>
        <w:tc>
          <w:tcPr>
            <w:tcW w:w="7560" w:type="dxa"/>
          </w:tcPr>
          <w:p w14:paraId="3F110076" w14:textId="15A1E47C" w:rsidR="00226123" w:rsidRDefault="00463272" w:rsidP="00AC2114">
            <w:pPr>
              <w:pStyle w:val="Clickandtype"/>
              <w:rPr>
                <w:rFonts w:cs="Tahoma"/>
              </w:rPr>
            </w:pPr>
            <w:r>
              <w:rPr>
                <w:rFonts w:cs="Tahoma"/>
              </w:rPr>
              <w:t>MSCPSWS_S04_TC05</w:t>
            </w:r>
            <w:r w:rsidR="00226123">
              <w:rPr>
                <w:rFonts w:cs="Tahoma"/>
              </w:rPr>
              <w:t>_ResolveMultiple_NullResolveInput</w:t>
            </w:r>
          </w:p>
        </w:tc>
      </w:tr>
      <w:tr w:rsidR="00226123" w14:paraId="797A3AE9" w14:textId="77777777" w:rsidTr="00226123">
        <w:tc>
          <w:tcPr>
            <w:tcW w:w="1998" w:type="dxa"/>
            <w:shd w:val="pct15" w:color="auto" w:fill="auto"/>
          </w:tcPr>
          <w:p w14:paraId="105227B6" w14:textId="77777777" w:rsidR="00226123" w:rsidRDefault="00226123" w:rsidP="00AC2114">
            <w:pPr>
              <w:pStyle w:val="Clickandtype"/>
              <w:rPr>
                <w:rFonts w:cs="Tahoma"/>
                <w:b/>
              </w:rPr>
            </w:pPr>
            <w:r>
              <w:rPr>
                <w:rFonts w:cs="Tahoma"/>
                <w:b/>
              </w:rPr>
              <w:t xml:space="preserve">Description </w:t>
            </w:r>
          </w:p>
        </w:tc>
        <w:tc>
          <w:tcPr>
            <w:tcW w:w="7560" w:type="dxa"/>
          </w:tcPr>
          <w:p w14:paraId="3ACA2F02" w14:textId="77777777" w:rsidR="00226123" w:rsidRDefault="00226123" w:rsidP="00AC2114">
            <w:pPr>
              <w:pStyle w:val="Clickandtype"/>
              <w:rPr>
                <w:rFonts w:cs="Tahoma"/>
              </w:rPr>
            </w:pPr>
            <w:r>
              <w:rPr>
                <w:rFonts w:cs="Tahoma"/>
              </w:rPr>
              <w:t>This test case is used test resolve multiple method with resolveInput parameter sets to null.</w:t>
            </w:r>
          </w:p>
        </w:tc>
      </w:tr>
      <w:tr w:rsidR="00226123" w14:paraId="2C6A4715" w14:textId="77777777" w:rsidTr="00226123">
        <w:tc>
          <w:tcPr>
            <w:tcW w:w="1998" w:type="dxa"/>
            <w:shd w:val="pct15" w:color="auto" w:fill="auto"/>
          </w:tcPr>
          <w:p w14:paraId="6132FF05" w14:textId="77777777" w:rsidR="00226123" w:rsidRDefault="00226123" w:rsidP="00AC2114">
            <w:pPr>
              <w:pStyle w:val="Clickandtype"/>
              <w:rPr>
                <w:rFonts w:cs="Tahoma"/>
                <w:b/>
              </w:rPr>
            </w:pPr>
            <w:r>
              <w:rPr>
                <w:rFonts w:cs="Tahoma"/>
                <w:b/>
              </w:rPr>
              <w:t>Prerequisites</w:t>
            </w:r>
          </w:p>
        </w:tc>
        <w:tc>
          <w:tcPr>
            <w:tcW w:w="7560" w:type="dxa"/>
          </w:tcPr>
          <w:p w14:paraId="7C6E3EC0" w14:textId="77777777" w:rsidR="00226123" w:rsidRDefault="00226123" w:rsidP="00AC2114">
            <w:r>
              <w:t>N/A</w:t>
            </w:r>
          </w:p>
        </w:tc>
      </w:tr>
      <w:tr w:rsidR="00226123" w14:paraId="7352FA2F" w14:textId="77777777" w:rsidTr="00226123">
        <w:tc>
          <w:tcPr>
            <w:tcW w:w="1998" w:type="dxa"/>
            <w:shd w:val="pct15" w:color="auto" w:fill="auto"/>
          </w:tcPr>
          <w:p w14:paraId="0435C9B9" w14:textId="4ED892F7" w:rsidR="00226123" w:rsidRDefault="00DB108E" w:rsidP="00AC2114">
            <w:pPr>
              <w:pStyle w:val="Clickandtype"/>
              <w:rPr>
                <w:rFonts w:cs="Tahoma"/>
                <w:b/>
              </w:rPr>
            </w:pPr>
            <w:r>
              <w:rPr>
                <w:rFonts w:cs="Tahoma"/>
                <w:b/>
              </w:rPr>
              <w:t>Test execution steps</w:t>
            </w:r>
          </w:p>
        </w:tc>
        <w:tc>
          <w:tcPr>
            <w:tcW w:w="7560" w:type="dxa"/>
          </w:tcPr>
          <w:p w14:paraId="3C07F747" w14:textId="06E541E9" w:rsidR="00463272" w:rsidRDefault="00463272" w:rsidP="001222ED">
            <w:pPr>
              <w:numPr>
                <w:ilvl w:val="0"/>
                <w:numId w:val="23"/>
              </w:numPr>
              <w:spacing w:after="0"/>
              <w:ind w:right="720"/>
            </w:pPr>
            <w:r>
              <w:t xml:space="preserve">Call protocol adapter method </w:t>
            </w:r>
            <w:r w:rsidRPr="00BA1B47">
              <w:t>GetHierarchy</w:t>
            </w:r>
            <w:r>
              <w:t>All to get all valid claim providers.</w:t>
            </w:r>
          </w:p>
          <w:p w14:paraId="1E887090" w14:textId="15641B35" w:rsidR="00226123" w:rsidRDefault="00226123" w:rsidP="001222ED">
            <w:pPr>
              <w:numPr>
                <w:ilvl w:val="0"/>
                <w:numId w:val="23"/>
              </w:numPr>
              <w:spacing w:after="0"/>
              <w:ind w:right="720"/>
            </w:pPr>
            <w:r>
              <w:t xml:space="preserve">Call protocol adapter method ResolveMultiple </w:t>
            </w:r>
            <w:r w:rsidR="007231A7">
              <w:t xml:space="preserve">with resolveInput parameter </w:t>
            </w:r>
            <w:r>
              <w:t>sets to null.</w:t>
            </w:r>
          </w:p>
        </w:tc>
      </w:tr>
      <w:tr w:rsidR="00226123" w14:paraId="0569E90A" w14:textId="77777777" w:rsidTr="00226123">
        <w:tc>
          <w:tcPr>
            <w:tcW w:w="1998" w:type="dxa"/>
            <w:shd w:val="pct15" w:color="auto" w:fill="auto"/>
          </w:tcPr>
          <w:p w14:paraId="5154CDEA" w14:textId="77777777" w:rsidR="00226123" w:rsidRDefault="00226123" w:rsidP="00AC2114">
            <w:pPr>
              <w:pStyle w:val="Clickandtype"/>
              <w:rPr>
                <w:rFonts w:cs="Tahoma"/>
                <w:b/>
              </w:rPr>
            </w:pPr>
            <w:r>
              <w:rPr>
                <w:rFonts w:cs="Tahoma"/>
                <w:b/>
              </w:rPr>
              <w:t>Cleanup</w:t>
            </w:r>
          </w:p>
        </w:tc>
        <w:tc>
          <w:tcPr>
            <w:tcW w:w="7560" w:type="dxa"/>
          </w:tcPr>
          <w:p w14:paraId="3D6C78FA" w14:textId="77777777" w:rsidR="00226123" w:rsidRDefault="00226123" w:rsidP="00AC2114">
            <w:r>
              <w:t>N/A</w:t>
            </w:r>
          </w:p>
        </w:tc>
      </w:tr>
    </w:tbl>
    <w:p w14:paraId="51381005" w14:textId="50AD67BA" w:rsidR="00226123" w:rsidRPr="00804A3A" w:rsidRDefault="00463272" w:rsidP="00804A3A">
      <w:pPr>
        <w:pStyle w:val="LWPTableCaption"/>
      </w:pPr>
      <w:r w:rsidRPr="00804A3A">
        <w:t>MSCPSWS_S04_TC05</w:t>
      </w:r>
      <w:r w:rsidR="00226123" w:rsidRPr="00804A3A">
        <w:t>_ResolveMultiple_NullResolveInput</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560"/>
      </w:tblGrid>
      <w:tr w:rsidR="00226123" w14:paraId="0B2B7485" w14:textId="77777777" w:rsidTr="00226123">
        <w:tc>
          <w:tcPr>
            <w:tcW w:w="9558" w:type="dxa"/>
            <w:gridSpan w:val="2"/>
            <w:shd w:val="pct15" w:color="auto" w:fill="auto"/>
          </w:tcPr>
          <w:p w14:paraId="6ECB5FEA" w14:textId="77777777" w:rsidR="00226123" w:rsidRDefault="00226123" w:rsidP="00AC2114">
            <w:pPr>
              <w:pStyle w:val="Clickandtype"/>
              <w:rPr>
                <w:rFonts w:cs="Tahoma"/>
              </w:rPr>
            </w:pPr>
            <w:bookmarkStart w:id="104" w:name="S04_TC06"/>
            <w:r>
              <w:rPr>
                <w:b/>
                <w:bCs/>
              </w:rPr>
              <w:t>S04_ResolveToEntities</w:t>
            </w:r>
            <w:bookmarkEnd w:id="104"/>
          </w:p>
        </w:tc>
      </w:tr>
      <w:tr w:rsidR="00226123" w14:paraId="573ACAE2" w14:textId="77777777" w:rsidTr="00226123">
        <w:tc>
          <w:tcPr>
            <w:tcW w:w="1998" w:type="dxa"/>
            <w:shd w:val="pct15" w:color="auto" w:fill="auto"/>
          </w:tcPr>
          <w:p w14:paraId="1D21C3FF" w14:textId="2E9B6535" w:rsidR="00226123" w:rsidRDefault="00004964" w:rsidP="00AC2114">
            <w:pPr>
              <w:pStyle w:val="Clickandtype"/>
              <w:rPr>
                <w:rFonts w:cs="Tahoma"/>
                <w:b/>
              </w:rPr>
            </w:pPr>
            <w:r>
              <w:rPr>
                <w:rFonts w:cs="Tahoma"/>
                <w:b/>
              </w:rPr>
              <w:t>Test case ID</w:t>
            </w:r>
          </w:p>
        </w:tc>
        <w:tc>
          <w:tcPr>
            <w:tcW w:w="7560" w:type="dxa"/>
          </w:tcPr>
          <w:p w14:paraId="3368D186" w14:textId="0D69E044" w:rsidR="00226123" w:rsidRDefault="006A5661" w:rsidP="00AC2114">
            <w:pPr>
              <w:pStyle w:val="Clickandtype"/>
              <w:rPr>
                <w:rFonts w:cs="Tahoma"/>
              </w:rPr>
            </w:pPr>
            <w:r>
              <w:rPr>
                <w:rFonts w:cs="Tahoma"/>
              </w:rPr>
              <w:t>MSCPSWS_S04_TC06</w:t>
            </w:r>
            <w:r w:rsidR="00226123">
              <w:rPr>
                <w:rFonts w:cs="Tahoma"/>
              </w:rPr>
              <w:t>_ResolveMultipleClaim_SomeValid</w:t>
            </w:r>
          </w:p>
        </w:tc>
      </w:tr>
      <w:tr w:rsidR="00226123" w14:paraId="5444E02F" w14:textId="77777777" w:rsidTr="00226123">
        <w:tc>
          <w:tcPr>
            <w:tcW w:w="1998" w:type="dxa"/>
            <w:shd w:val="pct15" w:color="auto" w:fill="auto"/>
          </w:tcPr>
          <w:p w14:paraId="05862BB4" w14:textId="77777777" w:rsidR="00226123" w:rsidRDefault="00226123" w:rsidP="00AC2114">
            <w:pPr>
              <w:pStyle w:val="Clickandtype"/>
              <w:rPr>
                <w:rFonts w:cs="Tahoma"/>
                <w:b/>
              </w:rPr>
            </w:pPr>
            <w:r>
              <w:rPr>
                <w:rFonts w:cs="Tahoma"/>
                <w:b/>
              </w:rPr>
              <w:t xml:space="preserve">Description </w:t>
            </w:r>
          </w:p>
        </w:tc>
        <w:tc>
          <w:tcPr>
            <w:tcW w:w="7560" w:type="dxa"/>
          </w:tcPr>
          <w:p w14:paraId="07474594" w14:textId="77777777" w:rsidR="00226123" w:rsidRDefault="00226123" w:rsidP="00AC2114">
            <w:pPr>
              <w:pStyle w:val="Clickandtype"/>
              <w:rPr>
                <w:rFonts w:cs="Tahoma"/>
              </w:rPr>
            </w:pPr>
            <w:r>
              <w:rPr>
                <w:rFonts w:cs="Tahoma"/>
              </w:rPr>
              <w:t>This test case is used test resolve 2 claims to picker entities, one valid and another invalid.</w:t>
            </w:r>
          </w:p>
        </w:tc>
      </w:tr>
      <w:tr w:rsidR="00226123" w14:paraId="4F08E5F2" w14:textId="77777777" w:rsidTr="00226123">
        <w:tc>
          <w:tcPr>
            <w:tcW w:w="1998" w:type="dxa"/>
            <w:shd w:val="pct15" w:color="auto" w:fill="auto"/>
          </w:tcPr>
          <w:p w14:paraId="7159455C" w14:textId="77777777" w:rsidR="00226123" w:rsidRDefault="00226123" w:rsidP="00AC2114">
            <w:pPr>
              <w:pStyle w:val="Clickandtype"/>
              <w:rPr>
                <w:rFonts w:cs="Tahoma"/>
                <w:b/>
              </w:rPr>
            </w:pPr>
            <w:r>
              <w:rPr>
                <w:rFonts w:cs="Tahoma"/>
                <w:b/>
              </w:rPr>
              <w:t>Prerequisites</w:t>
            </w:r>
          </w:p>
        </w:tc>
        <w:tc>
          <w:tcPr>
            <w:tcW w:w="7560" w:type="dxa"/>
          </w:tcPr>
          <w:p w14:paraId="08C6D5E8" w14:textId="77777777" w:rsidR="00226123" w:rsidRDefault="00226123" w:rsidP="00AC2114">
            <w:r>
              <w:t>N/A</w:t>
            </w:r>
          </w:p>
        </w:tc>
      </w:tr>
      <w:tr w:rsidR="00226123" w14:paraId="4F0E2B13" w14:textId="77777777" w:rsidTr="00226123">
        <w:tc>
          <w:tcPr>
            <w:tcW w:w="1998" w:type="dxa"/>
            <w:shd w:val="pct15" w:color="auto" w:fill="auto"/>
          </w:tcPr>
          <w:p w14:paraId="236A4564" w14:textId="1BA94BCF" w:rsidR="00226123" w:rsidRDefault="00DB108E" w:rsidP="00AC2114">
            <w:pPr>
              <w:pStyle w:val="Clickandtype"/>
              <w:rPr>
                <w:rFonts w:cs="Tahoma"/>
                <w:b/>
              </w:rPr>
            </w:pPr>
            <w:r>
              <w:rPr>
                <w:rFonts w:cs="Tahoma"/>
                <w:b/>
              </w:rPr>
              <w:lastRenderedPageBreak/>
              <w:t>Test execution steps</w:t>
            </w:r>
          </w:p>
        </w:tc>
        <w:tc>
          <w:tcPr>
            <w:tcW w:w="7560" w:type="dxa"/>
          </w:tcPr>
          <w:p w14:paraId="076A8144" w14:textId="604253F1" w:rsidR="006A5661" w:rsidRDefault="006A5661" w:rsidP="001222ED">
            <w:pPr>
              <w:numPr>
                <w:ilvl w:val="0"/>
                <w:numId w:val="24"/>
              </w:numPr>
              <w:spacing w:after="0"/>
              <w:ind w:right="720"/>
            </w:pPr>
            <w:r>
              <w:t xml:space="preserve">Call protocol adapter method </w:t>
            </w:r>
            <w:r w:rsidRPr="00BA1B47">
              <w:t>GetHierarchy</w:t>
            </w:r>
            <w:r>
              <w:t>All to get all valid claim providers.</w:t>
            </w:r>
          </w:p>
          <w:p w14:paraId="3EF4C3F4" w14:textId="50D29272" w:rsidR="00226123" w:rsidRDefault="00226123" w:rsidP="001222ED">
            <w:pPr>
              <w:numPr>
                <w:ilvl w:val="0"/>
                <w:numId w:val="24"/>
              </w:numPr>
              <w:spacing w:after="0"/>
              <w:ind w:right="720"/>
            </w:pPr>
            <w:r>
              <w:t>Call protocol adapter method ResolveMultipleClaim to resolve 2 claims to picker entities using a list of claims providers.</w:t>
            </w:r>
          </w:p>
        </w:tc>
      </w:tr>
      <w:tr w:rsidR="00226123" w14:paraId="66DBEE60" w14:textId="77777777" w:rsidTr="00226123">
        <w:tc>
          <w:tcPr>
            <w:tcW w:w="1998" w:type="dxa"/>
            <w:shd w:val="pct15" w:color="auto" w:fill="auto"/>
          </w:tcPr>
          <w:p w14:paraId="6D976405" w14:textId="77777777" w:rsidR="00226123" w:rsidRDefault="00226123" w:rsidP="00AC2114">
            <w:pPr>
              <w:pStyle w:val="Clickandtype"/>
              <w:rPr>
                <w:rFonts w:cs="Tahoma"/>
                <w:b/>
              </w:rPr>
            </w:pPr>
            <w:r>
              <w:rPr>
                <w:rFonts w:cs="Tahoma"/>
                <w:b/>
              </w:rPr>
              <w:t>Cleanup</w:t>
            </w:r>
          </w:p>
        </w:tc>
        <w:tc>
          <w:tcPr>
            <w:tcW w:w="7560" w:type="dxa"/>
          </w:tcPr>
          <w:p w14:paraId="63E51823" w14:textId="77777777" w:rsidR="00226123" w:rsidRDefault="00226123" w:rsidP="00AC2114">
            <w:r>
              <w:t>N/A</w:t>
            </w:r>
          </w:p>
        </w:tc>
      </w:tr>
    </w:tbl>
    <w:p w14:paraId="52838E94" w14:textId="22AD2339" w:rsidR="00226123" w:rsidRDefault="006A5661" w:rsidP="00804A3A">
      <w:pPr>
        <w:pStyle w:val="LWPTableCaption"/>
      </w:pPr>
      <w:r w:rsidRPr="00804A3A">
        <w:t>MSCPSWS_S04_TC06</w:t>
      </w:r>
      <w:r w:rsidR="00226123" w:rsidRPr="00804A3A">
        <w:t>_ResolveMultipleClaim_SomeValid</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560"/>
      </w:tblGrid>
      <w:tr w:rsidR="009865CB" w14:paraId="3FFDD565" w14:textId="77777777" w:rsidTr="009865CB">
        <w:tc>
          <w:tcPr>
            <w:tcW w:w="9558" w:type="dxa"/>
            <w:gridSpan w:val="2"/>
            <w:shd w:val="pct15" w:color="auto" w:fill="auto"/>
          </w:tcPr>
          <w:p w14:paraId="02E255AF" w14:textId="77777777" w:rsidR="009865CB" w:rsidRDefault="009865CB" w:rsidP="00A47BB1">
            <w:pPr>
              <w:pStyle w:val="Clickandtype"/>
              <w:rPr>
                <w:rFonts w:cs="Tahoma"/>
              </w:rPr>
            </w:pPr>
            <w:bookmarkStart w:id="105" w:name="S05_TC01"/>
            <w:bookmarkEnd w:id="105"/>
            <w:r>
              <w:rPr>
                <w:b/>
                <w:bCs/>
              </w:rPr>
              <w:t>S05_SearchForEntities</w:t>
            </w:r>
          </w:p>
        </w:tc>
      </w:tr>
      <w:tr w:rsidR="009865CB" w14:paraId="167C9606" w14:textId="77777777" w:rsidTr="009865CB">
        <w:tc>
          <w:tcPr>
            <w:tcW w:w="1998" w:type="dxa"/>
            <w:shd w:val="pct15" w:color="auto" w:fill="auto"/>
          </w:tcPr>
          <w:p w14:paraId="07F04DBA" w14:textId="30A4A0D0" w:rsidR="009865CB" w:rsidRDefault="00004964" w:rsidP="00A47BB1">
            <w:pPr>
              <w:pStyle w:val="Clickandtype"/>
              <w:rPr>
                <w:rFonts w:cs="Tahoma"/>
                <w:b/>
              </w:rPr>
            </w:pPr>
            <w:r>
              <w:rPr>
                <w:rFonts w:cs="Tahoma"/>
                <w:b/>
              </w:rPr>
              <w:t>Test case ID</w:t>
            </w:r>
          </w:p>
        </w:tc>
        <w:tc>
          <w:tcPr>
            <w:tcW w:w="7560" w:type="dxa"/>
          </w:tcPr>
          <w:p w14:paraId="28E28E5F" w14:textId="77777777" w:rsidR="009865CB" w:rsidRDefault="009865CB" w:rsidP="00A47BB1">
            <w:pPr>
              <w:pStyle w:val="Clickandtype"/>
              <w:rPr>
                <w:rFonts w:cs="Tahoma"/>
              </w:rPr>
            </w:pPr>
            <w:r>
              <w:rPr>
                <w:rFonts w:cs="Tahoma"/>
              </w:rPr>
              <w:t>MSCPSWS_S05_TC01_Search</w:t>
            </w:r>
          </w:p>
        </w:tc>
      </w:tr>
      <w:tr w:rsidR="009865CB" w14:paraId="1C9B8CF0" w14:textId="77777777" w:rsidTr="009865CB">
        <w:tc>
          <w:tcPr>
            <w:tcW w:w="1998" w:type="dxa"/>
            <w:shd w:val="pct15" w:color="auto" w:fill="auto"/>
          </w:tcPr>
          <w:p w14:paraId="449430E8" w14:textId="77777777" w:rsidR="009865CB" w:rsidRDefault="009865CB" w:rsidP="00A47BB1">
            <w:pPr>
              <w:pStyle w:val="Clickandtype"/>
              <w:rPr>
                <w:rFonts w:cs="Tahoma"/>
                <w:b/>
              </w:rPr>
            </w:pPr>
            <w:r>
              <w:rPr>
                <w:rFonts w:cs="Tahoma"/>
                <w:b/>
              </w:rPr>
              <w:t xml:space="preserve">Description </w:t>
            </w:r>
          </w:p>
        </w:tc>
        <w:tc>
          <w:tcPr>
            <w:tcW w:w="7560" w:type="dxa"/>
          </w:tcPr>
          <w:p w14:paraId="04250E20" w14:textId="1246FDFD" w:rsidR="009865CB" w:rsidRDefault="00895BDD" w:rsidP="00A47BB1">
            <w:pPr>
              <w:pStyle w:val="Clickandtype"/>
              <w:rPr>
                <w:rFonts w:cs="Tahoma"/>
              </w:rPr>
            </w:pPr>
            <w:r w:rsidRPr="00895BDD">
              <w:rPr>
                <w:rFonts w:cs="Tahoma"/>
              </w:rPr>
              <w:t>A method used to verify the search operation can successfully find the first claims provider tree that contains a child.</w:t>
            </w:r>
          </w:p>
        </w:tc>
      </w:tr>
      <w:tr w:rsidR="009865CB" w14:paraId="26A34F02" w14:textId="77777777" w:rsidTr="009865CB">
        <w:tc>
          <w:tcPr>
            <w:tcW w:w="1998" w:type="dxa"/>
            <w:shd w:val="pct15" w:color="auto" w:fill="auto"/>
          </w:tcPr>
          <w:p w14:paraId="167A8637" w14:textId="77777777" w:rsidR="009865CB" w:rsidRDefault="009865CB" w:rsidP="00A47BB1">
            <w:pPr>
              <w:pStyle w:val="Clickandtype"/>
              <w:rPr>
                <w:rFonts w:cs="Tahoma"/>
                <w:b/>
              </w:rPr>
            </w:pPr>
            <w:r>
              <w:rPr>
                <w:rFonts w:cs="Tahoma"/>
                <w:b/>
              </w:rPr>
              <w:t>Prerequisites</w:t>
            </w:r>
          </w:p>
        </w:tc>
        <w:tc>
          <w:tcPr>
            <w:tcW w:w="7560" w:type="dxa"/>
          </w:tcPr>
          <w:p w14:paraId="757BBA34" w14:textId="77777777" w:rsidR="009865CB" w:rsidRDefault="009865CB" w:rsidP="00A47BB1">
            <w:r>
              <w:t>N/A</w:t>
            </w:r>
          </w:p>
        </w:tc>
      </w:tr>
      <w:tr w:rsidR="009865CB" w14:paraId="2BC9E557" w14:textId="77777777" w:rsidTr="009865CB">
        <w:tc>
          <w:tcPr>
            <w:tcW w:w="1998" w:type="dxa"/>
            <w:shd w:val="pct15" w:color="auto" w:fill="auto"/>
          </w:tcPr>
          <w:p w14:paraId="621ACBC7" w14:textId="24A5AB5A" w:rsidR="009865CB" w:rsidRDefault="00DB108E" w:rsidP="00A47BB1">
            <w:pPr>
              <w:pStyle w:val="Clickandtype"/>
              <w:rPr>
                <w:rFonts w:cs="Tahoma"/>
                <w:b/>
              </w:rPr>
            </w:pPr>
            <w:r>
              <w:rPr>
                <w:rFonts w:cs="Tahoma"/>
                <w:b/>
              </w:rPr>
              <w:t>Test execution steps</w:t>
            </w:r>
          </w:p>
        </w:tc>
        <w:tc>
          <w:tcPr>
            <w:tcW w:w="7560" w:type="dxa"/>
          </w:tcPr>
          <w:p w14:paraId="39087925" w14:textId="77777777" w:rsidR="009865CB" w:rsidRDefault="009865CB" w:rsidP="001222ED">
            <w:pPr>
              <w:numPr>
                <w:ilvl w:val="0"/>
                <w:numId w:val="28"/>
              </w:numPr>
              <w:spacing w:after="0"/>
              <w:ind w:right="720"/>
            </w:pPr>
            <w:r>
              <w:rPr>
                <w:rFonts w:hint="eastAsia"/>
              </w:rPr>
              <w:t xml:space="preserve">Call </w:t>
            </w:r>
            <w:r>
              <w:t xml:space="preserve">protocol adapter method </w:t>
            </w:r>
            <w:r w:rsidRPr="003A4F94">
              <w:t>GetHierarchyAll</w:t>
            </w:r>
            <w:r>
              <w:rPr>
                <w:rFonts w:hint="eastAsia"/>
              </w:rPr>
              <w:t xml:space="preserve"> to get the first </w:t>
            </w:r>
            <w:r>
              <w:t>provider</w:t>
            </w:r>
            <w:r>
              <w:rPr>
                <w:rFonts w:hint="eastAsia"/>
              </w:rPr>
              <w:t xml:space="preserve"> </w:t>
            </w:r>
            <w:r>
              <w:t>with a</w:t>
            </w:r>
            <w:r>
              <w:rPr>
                <w:rFonts w:hint="eastAsia"/>
              </w:rPr>
              <w:t xml:space="preserve"> child and set its provider name and </w:t>
            </w:r>
            <w:r w:rsidRPr="003A4F94">
              <w:t>Hierarchy</w:t>
            </w:r>
            <w:r>
              <w:rPr>
                <w:rFonts w:hint="eastAsia"/>
              </w:rPr>
              <w:t xml:space="preserve"> </w:t>
            </w:r>
            <w:r w:rsidRPr="003A4F94">
              <w:t>Node</w:t>
            </w:r>
            <w:r>
              <w:rPr>
                <w:rFonts w:hint="eastAsia"/>
              </w:rPr>
              <w:t xml:space="preserve"> </w:t>
            </w:r>
            <w:r w:rsidRPr="003A4F94">
              <w:t>ID</w:t>
            </w:r>
            <w:r>
              <w:rPr>
                <w:rFonts w:hint="eastAsia"/>
              </w:rPr>
              <w:t xml:space="preserve"> as search inputs. Use the child</w:t>
            </w:r>
            <w:r>
              <w:t>’</w:t>
            </w:r>
            <w:r>
              <w:rPr>
                <w:rFonts w:hint="eastAsia"/>
              </w:rPr>
              <w:t xml:space="preserve">s display name (Nm) as the searchPattern. </w:t>
            </w:r>
          </w:p>
          <w:p w14:paraId="151C50D8" w14:textId="77777777" w:rsidR="009865CB" w:rsidRDefault="009865CB" w:rsidP="001222ED">
            <w:pPr>
              <w:numPr>
                <w:ilvl w:val="0"/>
                <w:numId w:val="28"/>
              </w:numPr>
              <w:spacing w:after="0"/>
              <w:ind w:right="720"/>
            </w:pPr>
            <w:r>
              <w:rPr>
                <w:rFonts w:hint="eastAsia"/>
              </w:rPr>
              <w:t>Set the max count of the matching entities by configuration.</w:t>
            </w:r>
          </w:p>
          <w:p w14:paraId="7A561E1F" w14:textId="77777777" w:rsidR="009865CB" w:rsidRDefault="009865CB" w:rsidP="001222ED">
            <w:pPr>
              <w:numPr>
                <w:ilvl w:val="0"/>
                <w:numId w:val="28"/>
              </w:numPr>
              <w:spacing w:after="0"/>
              <w:ind w:right="720"/>
            </w:pPr>
            <w:r>
              <w:t xml:space="preserve">Call protocol adapter method Search </w:t>
            </w:r>
            <w:r>
              <w:rPr>
                <w:rFonts w:hint="eastAsia"/>
              </w:rPr>
              <w:t xml:space="preserve">with </w:t>
            </w:r>
            <w:r w:rsidRPr="003A4F94">
              <w:t>SecurityGroup</w:t>
            </w:r>
            <w:r>
              <w:rPr>
                <w:rFonts w:hint="eastAsia"/>
              </w:rPr>
              <w:t xml:space="preserve"> as </w:t>
            </w:r>
            <w:r w:rsidRPr="003A4F94">
              <w:t>principalType</w:t>
            </w:r>
            <w:r>
              <w:rPr>
                <w:rFonts w:hint="eastAsia"/>
              </w:rPr>
              <w:t>, and the search inputs.</w:t>
            </w:r>
          </w:p>
          <w:p w14:paraId="2EA5DADC" w14:textId="396EE778" w:rsidR="009865CB" w:rsidRDefault="009865CB" w:rsidP="001222ED">
            <w:pPr>
              <w:numPr>
                <w:ilvl w:val="0"/>
                <w:numId w:val="28"/>
              </w:numPr>
              <w:spacing w:after="0"/>
              <w:ind w:right="720"/>
            </w:pPr>
            <w:r>
              <w:t>Call protocol adapter method HierarchyProviderSchema to identify the hierarchy provider name</w:t>
            </w:r>
            <w:r>
              <w:rPr>
                <w:rFonts w:hint="eastAsia"/>
              </w:rPr>
              <w:t>, if any</w:t>
            </w:r>
            <w:r>
              <w:t>.</w:t>
            </w:r>
          </w:p>
        </w:tc>
      </w:tr>
      <w:tr w:rsidR="009865CB" w14:paraId="06C1742A" w14:textId="77777777" w:rsidTr="009865CB">
        <w:tc>
          <w:tcPr>
            <w:tcW w:w="1998" w:type="dxa"/>
            <w:shd w:val="pct15" w:color="auto" w:fill="auto"/>
          </w:tcPr>
          <w:p w14:paraId="7B701604" w14:textId="77777777" w:rsidR="009865CB" w:rsidRDefault="009865CB" w:rsidP="00A47BB1">
            <w:pPr>
              <w:pStyle w:val="Clickandtype"/>
              <w:rPr>
                <w:rFonts w:cs="Tahoma"/>
                <w:b/>
              </w:rPr>
            </w:pPr>
            <w:r>
              <w:rPr>
                <w:rFonts w:cs="Tahoma"/>
                <w:b/>
              </w:rPr>
              <w:t>Cleanup</w:t>
            </w:r>
          </w:p>
        </w:tc>
        <w:tc>
          <w:tcPr>
            <w:tcW w:w="7560" w:type="dxa"/>
          </w:tcPr>
          <w:p w14:paraId="1609885F" w14:textId="77777777" w:rsidR="009865CB" w:rsidRDefault="009865CB" w:rsidP="00A47BB1">
            <w:r>
              <w:t>N/A</w:t>
            </w:r>
          </w:p>
        </w:tc>
      </w:tr>
    </w:tbl>
    <w:p w14:paraId="6FC6F268" w14:textId="421BA195" w:rsidR="009865CB" w:rsidRPr="009865CB" w:rsidRDefault="009865CB" w:rsidP="009865CB">
      <w:pPr>
        <w:pStyle w:val="LWPTableCaption"/>
        <w:suppressLineNumbers/>
        <w:rPr>
          <w:rFonts w:eastAsiaTheme="minorEastAsia"/>
          <w:lang w:eastAsia="zh-CN"/>
        </w:rPr>
      </w:pPr>
      <w:r w:rsidRPr="00E42993">
        <w:rPr>
          <w:rFonts w:eastAsiaTheme="minorEastAsia"/>
          <w:lang w:eastAsia="zh-CN"/>
        </w:rPr>
        <w:t>MSCPSWS_S05_TC01_Search</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560"/>
      </w:tblGrid>
      <w:tr w:rsidR="009865CB" w14:paraId="60F041FD" w14:textId="77777777" w:rsidTr="009865CB">
        <w:tc>
          <w:tcPr>
            <w:tcW w:w="9558" w:type="dxa"/>
            <w:gridSpan w:val="2"/>
            <w:shd w:val="pct15" w:color="auto" w:fill="auto"/>
          </w:tcPr>
          <w:p w14:paraId="3E4E67C8" w14:textId="77777777" w:rsidR="009865CB" w:rsidRDefault="009865CB" w:rsidP="00A47BB1">
            <w:pPr>
              <w:pStyle w:val="Clickandtype"/>
              <w:rPr>
                <w:rFonts w:cs="Tahoma"/>
              </w:rPr>
            </w:pPr>
            <w:bookmarkStart w:id="106" w:name="S05_TC02"/>
            <w:bookmarkEnd w:id="106"/>
            <w:r>
              <w:rPr>
                <w:b/>
                <w:bCs/>
              </w:rPr>
              <w:t>S05_SearchForEntities</w:t>
            </w:r>
          </w:p>
        </w:tc>
      </w:tr>
      <w:tr w:rsidR="009865CB" w14:paraId="54797352" w14:textId="77777777" w:rsidTr="009865CB">
        <w:tc>
          <w:tcPr>
            <w:tcW w:w="1998" w:type="dxa"/>
            <w:shd w:val="pct15" w:color="auto" w:fill="auto"/>
          </w:tcPr>
          <w:p w14:paraId="7C207B0C" w14:textId="19C1A590" w:rsidR="009865CB" w:rsidRDefault="00004964" w:rsidP="00A47BB1">
            <w:pPr>
              <w:pStyle w:val="Clickandtype"/>
              <w:rPr>
                <w:rFonts w:cs="Tahoma"/>
                <w:b/>
              </w:rPr>
            </w:pPr>
            <w:r>
              <w:rPr>
                <w:rFonts w:cs="Tahoma"/>
                <w:b/>
              </w:rPr>
              <w:t>Test case ID</w:t>
            </w:r>
          </w:p>
        </w:tc>
        <w:tc>
          <w:tcPr>
            <w:tcW w:w="7560" w:type="dxa"/>
          </w:tcPr>
          <w:p w14:paraId="051D6A08" w14:textId="77777777" w:rsidR="009865CB" w:rsidRDefault="009865CB" w:rsidP="00A47BB1">
            <w:pPr>
              <w:pStyle w:val="Clickandtype"/>
              <w:rPr>
                <w:rFonts w:cs="Tahoma"/>
              </w:rPr>
            </w:pPr>
            <w:r>
              <w:rPr>
                <w:rFonts w:cs="Tahoma"/>
              </w:rPr>
              <w:t>MSCPSWS_S05_TC02_Search_nullSearchPattern</w:t>
            </w:r>
          </w:p>
        </w:tc>
      </w:tr>
      <w:tr w:rsidR="009865CB" w14:paraId="5864931E" w14:textId="77777777" w:rsidTr="009865CB">
        <w:tc>
          <w:tcPr>
            <w:tcW w:w="1998" w:type="dxa"/>
            <w:shd w:val="pct15" w:color="auto" w:fill="auto"/>
          </w:tcPr>
          <w:p w14:paraId="5249F664" w14:textId="77777777" w:rsidR="009865CB" w:rsidRDefault="009865CB" w:rsidP="00A47BB1">
            <w:pPr>
              <w:pStyle w:val="Clickandtype"/>
              <w:rPr>
                <w:rFonts w:cs="Tahoma"/>
                <w:b/>
              </w:rPr>
            </w:pPr>
            <w:r>
              <w:rPr>
                <w:rFonts w:cs="Tahoma"/>
                <w:b/>
              </w:rPr>
              <w:t xml:space="preserve">Description </w:t>
            </w:r>
          </w:p>
        </w:tc>
        <w:tc>
          <w:tcPr>
            <w:tcW w:w="7560" w:type="dxa"/>
          </w:tcPr>
          <w:p w14:paraId="7A7E3FDA" w14:textId="3B314CC3" w:rsidR="009865CB" w:rsidRDefault="00CF724C" w:rsidP="00A47BB1">
            <w:pPr>
              <w:pStyle w:val="Clickandtype"/>
              <w:rPr>
                <w:rFonts w:cs="Tahoma"/>
              </w:rPr>
            </w:pPr>
            <w:r w:rsidRPr="00CF724C">
              <w:rPr>
                <w:rFonts w:cs="Tahoma"/>
              </w:rPr>
              <w:t>A method used to verify when searchPattern is null as search input, the server will return an ArgumentNullException (searchPattern) message.</w:t>
            </w:r>
          </w:p>
        </w:tc>
      </w:tr>
      <w:tr w:rsidR="009865CB" w14:paraId="153D705F" w14:textId="77777777" w:rsidTr="009865CB">
        <w:tc>
          <w:tcPr>
            <w:tcW w:w="1998" w:type="dxa"/>
            <w:shd w:val="pct15" w:color="auto" w:fill="auto"/>
          </w:tcPr>
          <w:p w14:paraId="256CC895" w14:textId="77777777" w:rsidR="009865CB" w:rsidRDefault="009865CB" w:rsidP="00A47BB1">
            <w:pPr>
              <w:pStyle w:val="Clickandtype"/>
              <w:rPr>
                <w:rFonts w:cs="Tahoma"/>
                <w:b/>
              </w:rPr>
            </w:pPr>
            <w:r>
              <w:rPr>
                <w:rFonts w:cs="Tahoma"/>
                <w:b/>
              </w:rPr>
              <w:t>Prerequisites</w:t>
            </w:r>
          </w:p>
        </w:tc>
        <w:tc>
          <w:tcPr>
            <w:tcW w:w="7560" w:type="dxa"/>
          </w:tcPr>
          <w:p w14:paraId="5957B812" w14:textId="77777777" w:rsidR="009865CB" w:rsidRDefault="009865CB" w:rsidP="00A47BB1">
            <w:r>
              <w:t>N/A</w:t>
            </w:r>
          </w:p>
        </w:tc>
      </w:tr>
      <w:tr w:rsidR="009865CB" w14:paraId="23FFC3CD" w14:textId="77777777" w:rsidTr="009865CB">
        <w:tc>
          <w:tcPr>
            <w:tcW w:w="1998" w:type="dxa"/>
            <w:shd w:val="pct15" w:color="auto" w:fill="auto"/>
          </w:tcPr>
          <w:p w14:paraId="710C9A37" w14:textId="04B5125F" w:rsidR="009865CB" w:rsidRDefault="00DB108E" w:rsidP="00A47BB1">
            <w:pPr>
              <w:pStyle w:val="Clickandtype"/>
              <w:rPr>
                <w:rFonts w:cs="Tahoma"/>
                <w:b/>
              </w:rPr>
            </w:pPr>
            <w:r>
              <w:rPr>
                <w:rFonts w:cs="Tahoma"/>
                <w:b/>
              </w:rPr>
              <w:t>Test execution steps</w:t>
            </w:r>
          </w:p>
        </w:tc>
        <w:tc>
          <w:tcPr>
            <w:tcW w:w="7560" w:type="dxa"/>
          </w:tcPr>
          <w:p w14:paraId="0E711A04" w14:textId="5EF12CE5" w:rsidR="009865CB" w:rsidRDefault="009865CB" w:rsidP="001222ED">
            <w:pPr>
              <w:numPr>
                <w:ilvl w:val="0"/>
                <w:numId w:val="29"/>
              </w:numPr>
              <w:spacing w:after="0"/>
              <w:ind w:right="720"/>
            </w:pPr>
            <w:r>
              <w:t>Call protocol adapter method Search with searchPattern as null.</w:t>
            </w:r>
          </w:p>
        </w:tc>
      </w:tr>
      <w:tr w:rsidR="009865CB" w14:paraId="33E0436E" w14:textId="77777777" w:rsidTr="009865CB">
        <w:tc>
          <w:tcPr>
            <w:tcW w:w="1998" w:type="dxa"/>
            <w:shd w:val="pct15" w:color="auto" w:fill="auto"/>
          </w:tcPr>
          <w:p w14:paraId="260759BA" w14:textId="77777777" w:rsidR="009865CB" w:rsidRDefault="009865CB" w:rsidP="00A47BB1">
            <w:pPr>
              <w:pStyle w:val="Clickandtype"/>
              <w:rPr>
                <w:rFonts w:cs="Tahoma"/>
                <w:b/>
              </w:rPr>
            </w:pPr>
            <w:r>
              <w:rPr>
                <w:rFonts w:cs="Tahoma"/>
                <w:b/>
              </w:rPr>
              <w:t>Cleanup</w:t>
            </w:r>
          </w:p>
        </w:tc>
        <w:tc>
          <w:tcPr>
            <w:tcW w:w="7560" w:type="dxa"/>
          </w:tcPr>
          <w:p w14:paraId="030A0EA3" w14:textId="77777777" w:rsidR="009865CB" w:rsidRDefault="009865CB" w:rsidP="00A47BB1">
            <w:r>
              <w:t>N/A</w:t>
            </w:r>
          </w:p>
        </w:tc>
      </w:tr>
    </w:tbl>
    <w:p w14:paraId="17119344" w14:textId="65543650" w:rsidR="009865CB" w:rsidRPr="009865CB" w:rsidRDefault="009865CB" w:rsidP="009865CB">
      <w:pPr>
        <w:pStyle w:val="LWPTableCaption"/>
        <w:suppressLineNumbers/>
      </w:pPr>
      <w:r w:rsidRPr="00E42993">
        <w:rPr>
          <w:rFonts w:eastAsiaTheme="minorEastAsia"/>
          <w:lang w:eastAsia="zh-CN"/>
        </w:rPr>
        <w:t>MSCPSWS_S05_TC02_Search_nullSearchPattern</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560"/>
      </w:tblGrid>
      <w:tr w:rsidR="009865CB" w14:paraId="1C422D5E" w14:textId="77777777" w:rsidTr="009865CB">
        <w:tc>
          <w:tcPr>
            <w:tcW w:w="9558" w:type="dxa"/>
            <w:gridSpan w:val="2"/>
            <w:shd w:val="pct15" w:color="auto" w:fill="auto"/>
          </w:tcPr>
          <w:p w14:paraId="184B4FD4" w14:textId="77777777" w:rsidR="009865CB" w:rsidRDefault="009865CB" w:rsidP="00A47BB1">
            <w:pPr>
              <w:pStyle w:val="Clickandtype"/>
              <w:rPr>
                <w:rFonts w:cs="Tahoma"/>
              </w:rPr>
            </w:pPr>
            <w:bookmarkStart w:id="107" w:name="S05_TC03"/>
            <w:bookmarkEnd w:id="107"/>
            <w:r>
              <w:rPr>
                <w:b/>
                <w:bCs/>
              </w:rPr>
              <w:t>S05_SearchForEntities</w:t>
            </w:r>
          </w:p>
        </w:tc>
      </w:tr>
      <w:tr w:rsidR="009865CB" w14:paraId="28C05A22" w14:textId="77777777" w:rsidTr="009865CB">
        <w:tc>
          <w:tcPr>
            <w:tcW w:w="1998" w:type="dxa"/>
            <w:shd w:val="pct15" w:color="auto" w:fill="auto"/>
          </w:tcPr>
          <w:p w14:paraId="31D32F37" w14:textId="5C48BDE9" w:rsidR="009865CB" w:rsidRDefault="00004964" w:rsidP="00A47BB1">
            <w:pPr>
              <w:pStyle w:val="Clickandtype"/>
              <w:rPr>
                <w:rFonts w:cs="Tahoma"/>
                <w:b/>
              </w:rPr>
            </w:pPr>
            <w:r>
              <w:rPr>
                <w:rFonts w:cs="Tahoma"/>
                <w:b/>
              </w:rPr>
              <w:t>Test case ID</w:t>
            </w:r>
          </w:p>
        </w:tc>
        <w:tc>
          <w:tcPr>
            <w:tcW w:w="7560" w:type="dxa"/>
          </w:tcPr>
          <w:p w14:paraId="0DC71013" w14:textId="77777777" w:rsidR="009865CB" w:rsidRDefault="009865CB" w:rsidP="00A47BB1">
            <w:pPr>
              <w:pStyle w:val="Clickandtype"/>
              <w:rPr>
                <w:rFonts w:cs="Tahoma"/>
              </w:rPr>
            </w:pPr>
            <w:r>
              <w:rPr>
                <w:rFonts w:cs="Tahoma"/>
              </w:rPr>
              <w:t>MSCPSWS_S05_TC03_SearchAll</w:t>
            </w:r>
          </w:p>
        </w:tc>
      </w:tr>
      <w:tr w:rsidR="009865CB" w14:paraId="371C6B7D" w14:textId="77777777" w:rsidTr="009865CB">
        <w:tc>
          <w:tcPr>
            <w:tcW w:w="1998" w:type="dxa"/>
            <w:shd w:val="pct15" w:color="auto" w:fill="auto"/>
          </w:tcPr>
          <w:p w14:paraId="764E8AC9" w14:textId="77777777" w:rsidR="009865CB" w:rsidRDefault="009865CB" w:rsidP="00A47BB1">
            <w:pPr>
              <w:pStyle w:val="Clickandtype"/>
              <w:rPr>
                <w:rFonts w:cs="Tahoma"/>
                <w:b/>
              </w:rPr>
            </w:pPr>
            <w:r>
              <w:rPr>
                <w:rFonts w:cs="Tahoma"/>
                <w:b/>
              </w:rPr>
              <w:t xml:space="preserve">Description </w:t>
            </w:r>
          </w:p>
        </w:tc>
        <w:tc>
          <w:tcPr>
            <w:tcW w:w="7560" w:type="dxa"/>
          </w:tcPr>
          <w:p w14:paraId="3E2F4951" w14:textId="68299DD6" w:rsidR="009865CB" w:rsidRDefault="00741E30" w:rsidP="00A47BB1">
            <w:pPr>
              <w:pStyle w:val="Clickandtype"/>
              <w:rPr>
                <w:rFonts w:cs="Tahoma"/>
              </w:rPr>
            </w:pPr>
            <w:r w:rsidRPr="00741E30">
              <w:rPr>
                <w:rFonts w:cs="Tahoma"/>
              </w:rPr>
              <w:t>A method used to verify the SearchAll operation can successfully find the first claims provider tree that contains a child.</w:t>
            </w:r>
          </w:p>
        </w:tc>
      </w:tr>
      <w:tr w:rsidR="009865CB" w14:paraId="52EDA949" w14:textId="77777777" w:rsidTr="009865CB">
        <w:tc>
          <w:tcPr>
            <w:tcW w:w="1998" w:type="dxa"/>
            <w:shd w:val="pct15" w:color="auto" w:fill="auto"/>
          </w:tcPr>
          <w:p w14:paraId="585463B0" w14:textId="77777777" w:rsidR="009865CB" w:rsidRDefault="009865CB" w:rsidP="00A47BB1">
            <w:pPr>
              <w:pStyle w:val="Clickandtype"/>
              <w:rPr>
                <w:rFonts w:cs="Tahoma"/>
                <w:b/>
              </w:rPr>
            </w:pPr>
            <w:r>
              <w:rPr>
                <w:rFonts w:cs="Tahoma"/>
                <w:b/>
              </w:rPr>
              <w:t>Prerequisites</w:t>
            </w:r>
          </w:p>
        </w:tc>
        <w:tc>
          <w:tcPr>
            <w:tcW w:w="7560" w:type="dxa"/>
          </w:tcPr>
          <w:p w14:paraId="38814981" w14:textId="77777777" w:rsidR="009865CB" w:rsidRDefault="009865CB" w:rsidP="00A47BB1">
            <w:r>
              <w:t>N/A</w:t>
            </w:r>
          </w:p>
        </w:tc>
      </w:tr>
      <w:tr w:rsidR="009865CB" w14:paraId="512C2B00" w14:textId="77777777" w:rsidTr="009865CB">
        <w:tc>
          <w:tcPr>
            <w:tcW w:w="1998" w:type="dxa"/>
            <w:shd w:val="pct15" w:color="auto" w:fill="auto"/>
          </w:tcPr>
          <w:p w14:paraId="0284440B" w14:textId="411EB0C3" w:rsidR="009865CB" w:rsidRDefault="00DB108E" w:rsidP="00A47BB1">
            <w:pPr>
              <w:pStyle w:val="Clickandtype"/>
              <w:rPr>
                <w:rFonts w:cs="Tahoma"/>
                <w:b/>
              </w:rPr>
            </w:pPr>
            <w:r>
              <w:rPr>
                <w:rFonts w:cs="Tahoma"/>
                <w:b/>
              </w:rPr>
              <w:t>Test execution steps</w:t>
            </w:r>
          </w:p>
        </w:tc>
        <w:tc>
          <w:tcPr>
            <w:tcW w:w="7560" w:type="dxa"/>
          </w:tcPr>
          <w:p w14:paraId="27330A67" w14:textId="77777777" w:rsidR="009865CB" w:rsidRDefault="009865CB" w:rsidP="001222ED">
            <w:pPr>
              <w:numPr>
                <w:ilvl w:val="0"/>
                <w:numId w:val="30"/>
              </w:numPr>
              <w:spacing w:after="0"/>
              <w:ind w:right="720"/>
            </w:pPr>
            <w:r>
              <w:rPr>
                <w:rFonts w:hint="eastAsia"/>
              </w:rPr>
              <w:t xml:space="preserve">Call </w:t>
            </w:r>
            <w:r>
              <w:t xml:space="preserve">protocol adapter method </w:t>
            </w:r>
            <w:r w:rsidRPr="003A4F94">
              <w:t>GetHierarchyAll</w:t>
            </w:r>
            <w:r>
              <w:rPr>
                <w:rFonts w:hint="eastAsia"/>
              </w:rPr>
              <w:t xml:space="preserve"> to get all the available providers on the site, and get the first </w:t>
            </w:r>
            <w:r>
              <w:t>provider</w:t>
            </w:r>
            <w:r>
              <w:rPr>
                <w:rFonts w:hint="eastAsia"/>
              </w:rPr>
              <w:t xml:space="preserve"> </w:t>
            </w:r>
            <w:r>
              <w:t>with a</w:t>
            </w:r>
            <w:r>
              <w:rPr>
                <w:rFonts w:hint="eastAsia"/>
              </w:rPr>
              <w:t xml:space="preserve"> child and use the child</w:t>
            </w:r>
            <w:r>
              <w:t>’</w:t>
            </w:r>
            <w:r>
              <w:rPr>
                <w:rFonts w:hint="eastAsia"/>
              </w:rPr>
              <w:t xml:space="preserve">s display name (Nm) as the searchPattern. </w:t>
            </w:r>
          </w:p>
          <w:p w14:paraId="6C22D1EE" w14:textId="77777777" w:rsidR="009865CB" w:rsidRDefault="009865CB" w:rsidP="001222ED">
            <w:pPr>
              <w:numPr>
                <w:ilvl w:val="0"/>
                <w:numId w:val="30"/>
              </w:numPr>
              <w:spacing w:after="0"/>
              <w:ind w:right="720"/>
            </w:pPr>
            <w:r>
              <w:rPr>
                <w:rFonts w:hint="eastAsia"/>
              </w:rPr>
              <w:t>Set the max count of the matching entities by configuration.</w:t>
            </w:r>
          </w:p>
          <w:p w14:paraId="0EDC975E" w14:textId="77777777" w:rsidR="009865CB" w:rsidRDefault="009865CB" w:rsidP="001222ED">
            <w:pPr>
              <w:numPr>
                <w:ilvl w:val="0"/>
                <w:numId w:val="30"/>
              </w:numPr>
              <w:spacing w:after="0"/>
              <w:ind w:right="720"/>
            </w:pPr>
            <w:r>
              <w:t>Call protocol adapter method Search</w:t>
            </w:r>
            <w:r>
              <w:rPr>
                <w:rFonts w:hint="eastAsia"/>
              </w:rPr>
              <w:t>All</w:t>
            </w:r>
            <w:r>
              <w:t xml:space="preserve"> </w:t>
            </w:r>
            <w:r>
              <w:rPr>
                <w:rFonts w:hint="eastAsia"/>
              </w:rPr>
              <w:t xml:space="preserve">with </w:t>
            </w:r>
            <w:r w:rsidRPr="003A4F94">
              <w:t>SecurityGroup</w:t>
            </w:r>
            <w:r>
              <w:rPr>
                <w:rFonts w:hint="eastAsia"/>
              </w:rPr>
              <w:t xml:space="preserve"> as </w:t>
            </w:r>
            <w:r w:rsidRPr="003A4F94">
              <w:t>principalType</w:t>
            </w:r>
            <w:r>
              <w:rPr>
                <w:rFonts w:hint="eastAsia"/>
              </w:rPr>
              <w:t>, and use all the available providers in the providerNames input parameter.</w:t>
            </w:r>
          </w:p>
          <w:p w14:paraId="1DBF5BA9" w14:textId="3E60A560" w:rsidR="009865CB" w:rsidRDefault="009865CB" w:rsidP="001222ED">
            <w:pPr>
              <w:numPr>
                <w:ilvl w:val="0"/>
                <w:numId w:val="30"/>
              </w:numPr>
              <w:spacing w:after="0"/>
              <w:ind w:right="720"/>
            </w:pPr>
            <w:r>
              <w:lastRenderedPageBreak/>
              <w:t>Call protocol adapter method HierarchyProviderSchema to identify the hierarchy provider name</w:t>
            </w:r>
            <w:r>
              <w:rPr>
                <w:rFonts w:hint="eastAsia"/>
              </w:rPr>
              <w:t>, if any</w:t>
            </w:r>
            <w:r>
              <w:t>.</w:t>
            </w:r>
          </w:p>
        </w:tc>
      </w:tr>
      <w:tr w:rsidR="009865CB" w14:paraId="79FD3A22" w14:textId="77777777" w:rsidTr="009865CB">
        <w:tc>
          <w:tcPr>
            <w:tcW w:w="1998" w:type="dxa"/>
            <w:shd w:val="pct15" w:color="auto" w:fill="auto"/>
          </w:tcPr>
          <w:p w14:paraId="267A7937" w14:textId="77777777" w:rsidR="009865CB" w:rsidRDefault="009865CB" w:rsidP="00A47BB1">
            <w:pPr>
              <w:pStyle w:val="Clickandtype"/>
              <w:rPr>
                <w:rFonts w:cs="Tahoma"/>
                <w:b/>
              </w:rPr>
            </w:pPr>
            <w:r>
              <w:rPr>
                <w:rFonts w:cs="Tahoma"/>
                <w:b/>
              </w:rPr>
              <w:lastRenderedPageBreak/>
              <w:t>Cleanup</w:t>
            </w:r>
          </w:p>
        </w:tc>
        <w:tc>
          <w:tcPr>
            <w:tcW w:w="7560" w:type="dxa"/>
          </w:tcPr>
          <w:p w14:paraId="43890121" w14:textId="77777777" w:rsidR="009865CB" w:rsidRDefault="009865CB" w:rsidP="00A47BB1">
            <w:r>
              <w:t>N/A</w:t>
            </w:r>
          </w:p>
        </w:tc>
      </w:tr>
    </w:tbl>
    <w:p w14:paraId="2073AC26" w14:textId="6D17F038" w:rsidR="009865CB" w:rsidRPr="00A36FA9" w:rsidRDefault="009865CB" w:rsidP="00A36FA9">
      <w:pPr>
        <w:pStyle w:val="LWPTableCaption"/>
        <w:suppressLineNumbers/>
        <w:rPr>
          <w:rFonts w:eastAsiaTheme="minorEastAsia"/>
          <w:lang w:eastAsia="zh-CN"/>
        </w:rPr>
      </w:pPr>
      <w:r w:rsidRPr="00E42993">
        <w:rPr>
          <w:rFonts w:eastAsiaTheme="minorEastAsia"/>
          <w:lang w:eastAsia="zh-CN"/>
        </w:rPr>
        <w:t>MSCPSWS_S05_TC03_SearchAll</w:t>
      </w:r>
    </w:p>
    <w:tbl>
      <w:tblPr>
        <w:tblpPr w:leftFromText="180" w:rightFromText="180" w:vertAnchor="text" w:horzAnchor="margin" w:tblpY="9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7560"/>
      </w:tblGrid>
      <w:tr w:rsidR="009865CB" w14:paraId="6158C6E8" w14:textId="77777777" w:rsidTr="009865CB">
        <w:tc>
          <w:tcPr>
            <w:tcW w:w="9558" w:type="dxa"/>
            <w:gridSpan w:val="2"/>
            <w:shd w:val="pct15" w:color="auto" w:fill="auto"/>
          </w:tcPr>
          <w:p w14:paraId="109FE675" w14:textId="77777777" w:rsidR="009865CB" w:rsidRDefault="009865CB" w:rsidP="00A47BB1">
            <w:pPr>
              <w:pStyle w:val="Clickandtype"/>
              <w:rPr>
                <w:rFonts w:cs="Tahoma"/>
              </w:rPr>
            </w:pPr>
            <w:bookmarkStart w:id="108" w:name="S05_TC04"/>
            <w:bookmarkEnd w:id="108"/>
            <w:r>
              <w:rPr>
                <w:b/>
                <w:bCs/>
              </w:rPr>
              <w:t>S05_SearchForEntities</w:t>
            </w:r>
          </w:p>
        </w:tc>
      </w:tr>
      <w:tr w:rsidR="009865CB" w14:paraId="515D6D30" w14:textId="77777777" w:rsidTr="009865CB">
        <w:tc>
          <w:tcPr>
            <w:tcW w:w="1998" w:type="dxa"/>
            <w:shd w:val="pct15" w:color="auto" w:fill="auto"/>
          </w:tcPr>
          <w:p w14:paraId="25D39929" w14:textId="3F2E3499" w:rsidR="009865CB" w:rsidRDefault="00004964" w:rsidP="00A47BB1">
            <w:pPr>
              <w:pStyle w:val="Clickandtype"/>
              <w:rPr>
                <w:rFonts w:cs="Tahoma"/>
                <w:b/>
              </w:rPr>
            </w:pPr>
            <w:r>
              <w:rPr>
                <w:rFonts w:cs="Tahoma"/>
                <w:b/>
              </w:rPr>
              <w:t>Test case ID</w:t>
            </w:r>
          </w:p>
        </w:tc>
        <w:tc>
          <w:tcPr>
            <w:tcW w:w="7560" w:type="dxa"/>
          </w:tcPr>
          <w:p w14:paraId="41A77C6E" w14:textId="77777777" w:rsidR="009865CB" w:rsidRDefault="009865CB" w:rsidP="00A47BB1">
            <w:pPr>
              <w:pStyle w:val="Clickandtype"/>
              <w:rPr>
                <w:rFonts w:cs="Tahoma"/>
              </w:rPr>
            </w:pPr>
            <w:r>
              <w:rPr>
                <w:rFonts w:cs="Tahoma"/>
              </w:rPr>
              <w:t>MSCPSWS_S05_TC04_SearchAll_nullSearchPattern</w:t>
            </w:r>
          </w:p>
        </w:tc>
      </w:tr>
      <w:tr w:rsidR="009865CB" w14:paraId="0EAEEB6E" w14:textId="77777777" w:rsidTr="009865CB">
        <w:tc>
          <w:tcPr>
            <w:tcW w:w="1998" w:type="dxa"/>
            <w:shd w:val="pct15" w:color="auto" w:fill="auto"/>
          </w:tcPr>
          <w:p w14:paraId="0832B37E" w14:textId="77777777" w:rsidR="009865CB" w:rsidRDefault="009865CB" w:rsidP="00A47BB1">
            <w:pPr>
              <w:pStyle w:val="Clickandtype"/>
              <w:rPr>
                <w:rFonts w:cs="Tahoma"/>
                <w:b/>
              </w:rPr>
            </w:pPr>
            <w:r>
              <w:rPr>
                <w:rFonts w:cs="Tahoma"/>
                <w:b/>
              </w:rPr>
              <w:t xml:space="preserve">Description </w:t>
            </w:r>
          </w:p>
        </w:tc>
        <w:tc>
          <w:tcPr>
            <w:tcW w:w="7560" w:type="dxa"/>
          </w:tcPr>
          <w:p w14:paraId="1C1C8F37" w14:textId="3E6CB88F" w:rsidR="009865CB" w:rsidRDefault="00DF795A" w:rsidP="00A47BB1">
            <w:pPr>
              <w:pStyle w:val="Clickandtype"/>
              <w:rPr>
                <w:rFonts w:cs="Tahoma"/>
              </w:rPr>
            </w:pPr>
            <w:r w:rsidRPr="00DF795A">
              <w:rPr>
                <w:rFonts w:cs="Tahoma"/>
              </w:rPr>
              <w:t>A method used to verify when searchPattern is null as the SearchAll input, the server will return an ArgumentNullException(searchPattern) message.</w:t>
            </w:r>
          </w:p>
        </w:tc>
      </w:tr>
      <w:tr w:rsidR="009865CB" w14:paraId="3D3B3CBE" w14:textId="77777777" w:rsidTr="009865CB">
        <w:tc>
          <w:tcPr>
            <w:tcW w:w="1998" w:type="dxa"/>
            <w:shd w:val="pct15" w:color="auto" w:fill="auto"/>
          </w:tcPr>
          <w:p w14:paraId="678A8225" w14:textId="77777777" w:rsidR="009865CB" w:rsidRDefault="009865CB" w:rsidP="00A47BB1">
            <w:pPr>
              <w:pStyle w:val="Clickandtype"/>
              <w:rPr>
                <w:rFonts w:cs="Tahoma"/>
                <w:b/>
              </w:rPr>
            </w:pPr>
            <w:r>
              <w:rPr>
                <w:rFonts w:cs="Tahoma"/>
                <w:b/>
              </w:rPr>
              <w:t>Prerequisites</w:t>
            </w:r>
          </w:p>
        </w:tc>
        <w:tc>
          <w:tcPr>
            <w:tcW w:w="7560" w:type="dxa"/>
          </w:tcPr>
          <w:p w14:paraId="47AFC592" w14:textId="77777777" w:rsidR="009865CB" w:rsidRDefault="009865CB" w:rsidP="00A47BB1">
            <w:r>
              <w:t>N/A</w:t>
            </w:r>
          </w:p>
        </w:tc>
      </w:tr>
      <w:tr w:rsidR="009865CB" w14:paraId="42FAD7DA" w14:textId="77777777" w:rsidTr="009865CB">
        <w:tc>
          <w:tcPr>
            <w:tcW w:w="1998" w:type="dxa"/>
            <w:shd w:val="pct15" w:color="auto" w:fill="auto"/>
          </w:tcPr>
          <w:p w14:paraId="24962289" w14:textId="522C12FC" w:rsidR="009865CB" w:rsidRDefault="00DB108E" w:rsidP="00A47BB1">
            <w:pPr>
              <w:pStyle w:val="Clickandtype"/>
              <w:rPr>
                <w:rFonts w:cs="Tahoma"/>
                <w:b/>
              </w:rPr>
            </w:pPr>
            <w:r>
              <w:rPr>
                <w:rFonts w:cs="Tahoma"/>
                <w:b/>
              </w:rPr>
              <w:t>Test execution steps</w:t>
            </w:r>
          </w:p>
        </w:tc>
        <w:tc>
          <w:tcPr>
            <w:tcW w:w="7560" w:type="dxa"/>
          </w:tcPr>
          <w:p w14:paraId="57D93609" w14:textId="51F0CC2B" w:rsidR="009865CB" w:rsidRDefault="009865CB" w:rsidP="001222ED">
            <w:pPr>
              <w:numPr>
                <w:ilvl w:val="0"/>
                <w:numId w:val="31"/>
              </w:numPr>
              <w:spacing w:after="0"/>
              <w:ind w:right="720"/>
            </w:pPr>
            <w:r>
              <w:t xml:space="preserve">Call protocol adapter method SearchAll </w:t>
            </w:r>
            <w:r>
              <w:rPr>
                <w:rFonts w:hint="eastAsia"/>
              </w:rPr>
              <w:t>with</w:t>
            </w:r>
            <w:r>
              <w:t xml:space="preserve"> searchPattern as null.</w:t>
            </w:r>
          </w:p>
        </w:tc>
      </w:tr>
      <w:tr w:rsidR="009865CB" w14:paraId="6B596365" w14:textId="77777777" w:rsidTr="009865CB">
        <w:tc>
          <w:tcPr>
            <w:tcW w:w="1998" w:type="dxa"/>
            <w:shd w:val="pct15" w:color="auto" w:fill="auto"/>
          </w:tcPr>
          <w:p w14:paraId="2C37A535" w14:textId="77777777" w:rsidR="009865CB" w:rsidRDefault="009865CB" w:rsidP="00A47BB1">
            <w:pPr>
              <w:pStyle w:val="Clickandtype"/>
              <w:rPr>
                <w:rFonts w:cs="Tahoma"/>
                <w:b/>
              </w:rPr>
            </w:pPr>
            <w:r>
              <w:rPr>
                <w:rFonts w:cs="Tahoma"/>
                <w:b/>
              </w:rPr>
              <w:t>Cleanup</w:t>
            </w:r>
          </w:p>
        </w:tc>
        <w:tc>
          <w:tcPr>
            <w:tcW w:w="7560" w:type="dxa"/>
          </w:tcPr>
          <w:p w14:paraId="6DC9A204" w14:textId="77777777" w:rsidR="009865CB" w:rsidRDefault="009865CB" w:rsidP="00A47BB1">
            <w:r>
              <w:t>N/A</w:t>
            </w:r>
          </w:p>
        </w:tc>
      </w:tr>
    </w:tbl>
    <w:p w14:paraId="3508F80E" w14:textId="7C3238AE" w:rsidR="00AA1246" w:rsidRPr="004D7C3F" w:rsidRDefault="009865CB" w:rsidP="004D7C3F">
      <w:pPr>
        <w:pStyle w:val="LWPTableCaption"/>
        <w:suppressLineNumbers/>
        <w:rPr>
          <w:rFonts w:eastAsiaTheme="minorEastAsia"/>
          <w:lang w:eastAsia="zh-CN"/>
        </w:rPr>
      </w:pPr>
      <w:r w:rsidRPr="00E42993">
        <w:rPr>
          <w:rFonts w:eastAsiaTheme="minorEastAsia"/>
          <w:lang w:eastAsia="zh-CN"/>
        </w:rPr>
        <w:t>MSCPSWS_S05_TC04_SearchAll_nullSearchPattern</w:t>
      </w:r>
      <w:bookmarkStart w:id="109" w:name="_Test_Suite_Design_1"/>
      <w:bookmarkStart w:id="110" w:name="_Test_Cases_Design"/>
      <w:bookmarkEnd w:id="0"/>
      <w:bookmarkEnd w:id="5"/>
      <w:bookmarkEnd w:id="109"/>
      <w:bookmarkEnd w:id="110"/>
    </w:p>
    <w:sectPr w:rsidR="00AA1246" w:rsidRPr="004D7C3F" w:rsidSect="00213692">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D9A61A" w14:textId="77777777" w:rsidR="00AF3EFA" w:rsidRDefault="00AF3EFA" w:rsidP="00984732">
      <w:r>
        <w:separator/>
      </w:r>
    </w:p>
  </w:endnote>
  <w:endnote w:type="continuationSeparator" w:id="0">
    <w:p w14:paraId="752FF248" w14:textId="77777777" w:rsidR="00AF3EFA" w:rsidRDefault="00AF3EFA"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00000001" w:usb1="4000205B"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B" w14:textId="77777777" w:rsidR="00A47BB1" w:rsidRDefault="00A47BB1"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08F81C" w14:textId="77777777" w:rsidR="00A47BB1" w:rsidRDefault="00A47BB1">
    <w:pPr>
      <w:pStyle w:val="Footer"/>
    </w:pPr>
  </w:p>
  <w:p w14:paraId="3508F81D" w14:textId="77777777" w:rsidR="00A47BB1" w:rsidRDefault="00A47BB1"/>
  <w:p w14:paraId="3508F81E" w14:textId="77777777" w:rsidR="00A47BB1" w:rsidRDefault="00A47BB1"/>
  <w:p w14:paraId="3508F81F" w14:textId="77777777" w:rsidR="00A47BB1" w:rsidRDefault="00A47BB1"/>
  <w:p w14:paraId="3508F820" w14:textId="77777777" w:rsidR="00A47BB1" w:rsidRDefault="00A47BB1"/>
  <w:p w14:paraId="3508F821" w14:textId="77777777" w:rsidR="00A47BB1" w:rsidRDefault="00A47BB1"/>
  <w:p w14:paraId="3508F822" w14:textId="77777777" w:rsidR="00A47BB1" w:rsidRDefault="00A47BB1"/>
  <w:p w14:paraId="3508F823" w14:textId="77777777" w:rsidR="00A47BB1" w:rsidRDefault="00A47BB1"/>
  <w:p w14:paraId="3508F824" w14:textId="77777777" w:rsidR="00A47BB1" w:rsidRDefault="00A47BB1"/>
  <w:p w14:paraId="3508F825" w14:textId="77777777" w:rsidR="00A47BB1" w:rsidRDefault="00A47BB1"/>
  <w:p w14:paraId="3508F826" w14:textId="77777777" w:rsidR="00A47BB1" w:rsidRDefault="00A47BB1"/>
  <w:p w14:paraId="3508F827" w14:textId="77777777" w:rsidR="00A47BB1" w:rsidRDefault="00A47BB1"/>
  <w:p w14:paraId="3508F828" w14:textId="77777777" w:rsidR="00A47BB1" w:rsidRDefault="00A47BB1"/>
  <w:p w14:paraId="3508F829" w14:textId="77777777" w:rsidR="00A47BB1" w:rsidRDefault="00A47BB1"/>
  <w:p w14:paraId="3508F82A" w14:textId="77777777" w:rsidR="00A47BB1" w:rsidRDefault="00A47BB1"/>
  <w:p w14:paraId="3508F82B" w14:textId="77777777" w:rsidR="00A47BB1" w:rsidRDefault="00A47BB1"/>
  <w:p w14:paraId="3508F82C" w14:textId="77777777" w:rsidR="00A47BB1" w:rsidRDefault="00A47BB1"/>
  <w:p w14:paraId="3508F82D" w14:textId="77777777" w:rsidR="00A47BB1" w:rsidRDefault="00A47BB1"/>
  <w:p w14:paraId="3508F82E" w14:textId="77777777" w:rsidR="00A47BB1" w:rsidRDefault="00A47BB1"/>
  <w:p w14:paraId="3508F82F" w14:textId="77777777" w:rsidR="00A47BB1" w:rsidRDefault="00A47BB1"/>
  <w:p w14:paraId="3508F830" w14:textId="77777777" w:rsidR="00A47BB1" w:rsidRDefault="00A47BB1"/>
  <w:p w14:paraId="3508F831" w14:textId="77777777" w:rsidR="00A47BB1" w:rsidRDefault="00A47BB1"/>
  <w:p w14:paraId="3508F832" w14:textId="77777777" w:rsidR="00A47BB1" w:rsidRDefault="00A47BB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3" w14:textId="525F8122" w:rsidR="00A47BB1" w:rsidRPr="0088559C" w:rsidRDefault="00A47BB1"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A04AF5">
      <w:rPr>
        <w:rFonts w:eastAsiaTheme="minorEastAsia"/>
        <w:noProof/>
        <w:color w:val="800000"/>
      </w:rPr>
      <w:t>20</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4" w14:textId="77952145" w:rsidR="00A47BB1" w:rsidRPr="0055581A" w:rsidRDefault="00A47BB1"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2643E6">
      <w:rPr>
        <w:rFonts w:eastAsiaTheme="minorEastAsia"/>
        <w:noProof/>
        <w:color w:val="800000"/>
      </w:rPr>
      <w:t>1</w:t>
    </w:r>
    <w:r w:rsidRPr="0055581A">
      <w:rPr>
        <w:rFonts w:eastAsiaTheme="minorEastAsia"/>
        <w:color w:val="800000"/>
      </w:rPr>
      <w:fldChar w:fldCharType="end"/>
    </w:r>
  </w:p>
  <w:p w14:paraId="3508F835" w14:textId="77777777" w:rsidR="00A47BB1" w:rsidRDefault="00A47B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D6D27F" w14:textId="77777777" w:rsidR="00AF3EFA" w:rsidRDefault="00AF3EFA" w:rsidP="00984732">
      <w:r>
        <w:separator/>
      </w:r>
    </w:p>
  </w:footnote>
  <w:footnote w:type="continuationSeparator" w:id="0">
    <w:p w14:paraId="3ADFB5AA" w14:textId="77777777" w:rsidR="00AF3EFA" w:rsidRDefault="00AF3EFA" w:rsidP="0098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A" w14:textId="77777777" w:rsidR="00A47BB1" w:rsidRDefault="00A47BB1"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5AC526D"/>
    <w:multiLevelType w:val="multilevel"/>
    <w:tmpl w:val="B50E5572"/>
    <w:name w:val="NumberBulletContentNumDefinition125"/>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06DB3A15"/>
    <w:multiLevelType w:val="multilevel"/>
    <w:tmpl w:val="07B04226"/>
    <w:name w:val="NumberBulletContentNumDefinition10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0A394E41"/>
    <w:multiLevelType w:val="multilevel"/>
    <w:tmpl w:val="C23AA548"/>
    <w:name w:val="NumberBulletContentNumDefinition107"/>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7318DC"/>
    <w:multiLevelType w:val="multilevel"/>
    <w:tmpl w:val="A5DA1F4E"/>
    <w:name w:val="NumberBulletContentNumDefinition12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62F48E5"/>
    <w:multiLevelType w:val="multilevel"/>
    <w:tmpl w:val="66066862"/>
    <w:name w:val="NumberBulletContentNumDefinition10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nsid w:val="16AF7D72"/>
    <w:multiLevelType w:val="multilevel"/>
    <w:tmpl w:val="C07CC9E2"/>
    <w:name w:val="NumberBulletContentNumDefinition13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16F726BC"/>
    <w:multiLevelType w:val="multilevel"/>
    <w:tmpl w:val="64941F68"/>
    <w:name w:val="NumberBulletContentNumDefinition10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nsid w:val="171B0E07"/>
    <w:multiLevelType w:val="multilevel"/>
    <w:tmpl w:val="C15ED73A"/>
    <w:name w:val="NumberBulletContentNumDefinition13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nsid w:val="17FF3F3C"/>
    <w:multiLevelType w:val="hybridMultilevel"/>
    <w:tmpl w:val="C112409A"/>
    <w:lvl w:ilvl="0" w:tplc="0409000F">
      <w:start w:val="1"/>
      <w:numFmt w:val="decimal"/>
      <w:lvlText w:val="%1."/>
      <w:lvlJc w:val="left"/>
      <w:pPr>
        <w:ind w:left="720" w:hanging="360"/>
      </w:pPr>
      <w:rPr>
        <w:rFonts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8CF6EA4"/>
    <w:multiLevelType w:val="multilevel"/>
    <w:tmpl w:val="D2442D82"/>
    <w:name w:val="NumberBulletContentNumDefinition109"/>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nsid w:val="1947689F"/>
    <w:multiLevelType w:val="multilevel"/>
    <w:tmpl w:val="E53A9CC0"/>
    <w:name w:val="NumberBulletContentNumDefinition10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nsid w:val="1DB2790D"/>
    <w:multiLevelType w:val="multilevel"/>
    <w:tmpl w:val="9676D424"/>
    <w:name w:val="NumberBulletContentNumDefinition117"/>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14791F"/>
    <w:multiLevelType w:val="hybridMultilevel"/>
    <w:tmpl w:val="C112409A"/>
    <w:lvl w:ilvl="0" w:tplc="0409000F">
      <w:start w:val="1"/>
      <w:numFmt w:val="decimal"/>
      <w:lvlText w:val="%1."/>
      <w:lvlJc w:val="left"/>
      <w:pPr>
        <w:ind w:left="720" w:hanging="360"/>
      </w:pPr>
      <w:rPr>
        <w:rFonts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63C0831"/>
    <w:multiLevelType w:val="multilevel"/>
    <w:tmpl w:val="EAEAD4B6"/>
    <w:name w:val="NumberBulletContentNumDefinition11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27505152"/>
    <w:multiLevelType w:val="hybridMultilevel"/>
    <w:tmpl w:val="C112409A"/>
    <w:lvl w:ilvl="0" w:tplc="0409000F">
      <w:start w:val="1"/>
      <w:numFmt w:val="decimal"/>
      <w:lvlText w:val="%1."/>
      <w:lvlJc w:val="left"/>
      <w:pPr>
        <w:ind w:left="720" w:hanging="360"/>
      </w:pPr>
      <w:rPr>
        <w:rFonts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AD156FF"/>
    <w:multiLevelType w:val="multilevel"/>
    <w:tmpl w:val="7AD6EEDE"/>
    <w:name w:val="NumberBulletContentNumDefinition11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nsid w:val="2CB85CF8"/>
    <w:multiLevelType w:val="multilevel"/>
    <w:tmpl w:val="AA645C28"/>
    <w:name w:val="NumberBulletContentNumDefinition11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nsid w:val="2CD92AE5"/>
    <w:multiLevelType w:val="multilevel"/>
    <w:tmpl w:val="B00C643A"/>
    <w:name w:val="NumberBulletContentNumDefinition127"/>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nsid w:val="2EFE0A50"/>
    <w:multiLevelType w:val="multilevel"/>
    <w:tmpl w:val="F35CC0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Cambria" w:hAnsi="Cambria" w:cstheme="minorHAnsi" w:hint="default"/>
        <w:sz w:val="26"/>
        <w:szCs w:val="26"/>
      </w:rPr>
    </w:lvl>
    <w:lvl w:ilvl="3">
      <w:start w:val="1"/>
      <w:numFmt w:val="decimal"/>
      <w:pStyle w:val="Heading4"/>
      <w:lvlText w:val="%1.%2.%3.%4"/>
      <w:lvlJc w:val="left"/>
      <w:pPr>
        <w:ind w:left="864" w:hanging="864"/>
      </w:pPr>
      <w:rPr>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345E2A1F"/>
    <w:multiLevelType w:val="multilevel"/>
    <w:tmpl w:val="4460ACB2"/>
    <w:name w:val="NumberBulletContentNumDefinition124"/>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7">
    <w:nsid w:val="3A865AAB"/>
    <w:multiLevelType w:val="multilevel"/>
    <w:tmpl w:val="482C56FC"/>
    <w:name w:val="NumberBulletContentNumDefinition119"/>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3B805639"/>
    <w:multiLevelType w:val="multilevel"/>
    <w:tmpl w:val="3A24DD08"/>
    <w:name w:val="NumberBulletContentNumDefinition13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nsid w:val="3D372F6B"/>
    <w:multiLevelType w:val="multilevel"/>
    <w:tmpl w:val="A252C0E4"/>
    <w:name w:val="NumberBulletContentNumDefinition13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nsid w:val="3D5D4ABC"/>
    <w:multiLevelType w:val="hybridMultilevel"/>
    <w:tmpl w:val="C9BEF92E"/>
    <w:lvl w:ilvl="0" w:tplc="A0C07A48">
      <w:start w:val="1"/>
      <w:numFmt w:val="decimal"/>
      <w:pStyle w:val="LWPTableNumberList"/>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32">
    <w:nsid w:val="4AF31299"/>
    <w:multiLevelType w:val="multilevel"/>
    <w:tmpl w:val="63367438"/>
    <w:name w:val="NumberBulletContentNumDefinition12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nsid w:val="50256580"/>
    <w:multiLevelType w:val="multilevel"/>
    <w:tmpl w:val="3DC412BC"/>
    <w:name w:val="NumberBulletContentNumDefinition129"/>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4">
    <w:nsid w:val="59AF4BAC"/>
    <w:multiLevelType w:val="multilevel"/>
    <w:tmpl w:val="866AEF16"/>
    <w:name w:val="NumberBulletContentNumDefinition122"/>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5">
    <w:nsid w:val="60741A79"/>
    <w:multiLevelType w:val="multilevel"/>
    <w:tmpl w:val="79FAEA5C"/>
    <w:name w:val="NumberBulletContentNumDefinition11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nsid w:val="677D78D8"/>
    <w:multiLevelType w:val="multilevel"/>
    <w:tmpl w:val="980EC602"/>
    <w:name w:val="NumberBulletContentNumDefinition123"/>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nsid w:val="698F638D"/>
    <w:multiLevelType w:val="multilevel"/>
    <w:tmpl w:val="A3D0EA58"/>
    <w:name w:val="NumberBulletContentNumDefinition12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8">
    <w:nsid w:val="6EC70E4D"/>
    <w:multiLevelType w:val="hybridMultilevel"/>
    <w:tmpl w:val="C112409A"/>
    <w:lvl w:ilvl="0" w:tplc="0409000F">
      <w:start w:val="1"/>
      <w:numFmt w:val="decimal"/>
      <w:lvlText w:val="%1."/>
      <w:lvlJc w:val="left"/>
      <w:pPr>
        <w:ind w:left="720" w:hanging="360"/>
      </w:pPr>
      <w:rPr>
        <w:rFonts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223D41"/>
    <w:multiLevelType w:val="multilevel"/>
    <w:tmpl w:val="74B023D8"/>
    <w:name w:val="NumberBulletContentNumDefinition12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0">
    <w:nsid w:val="743617C3"/>
    <w:multiLevelType w:val="multilevel"/>
    <w:tmpl w:val="8C0C1EA0"/>
    <w:name w:val="NumberBulletContentNumDefinition116"/>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1">
    <w:nsid w:val="753950EB"/>
    <w:multiLevelType w:val="multilevel"/>
    <w:tmpl w:val="3E328DEC"/>
    <w:name w:val="NumberBulletContentNumDefinition105"/>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2">
    <w:nsid w:val="75FB7331"/>
    <w:multiLevelType w:val="hybridMultilevel"/>
    <w:tmpl w:val="C112409A"/>
    <w:lvl w:ilvl="0" w:tplc="0409000F">
      <w:start w:val="1"/>
      <w:numFmt w:val="decimal"/>
      <w:lvlText w:val="%1."/>
      <w:lvlJc w:val="left"/>
      <w:pPr>
        <w:ind w:left="720" w:hanging="360"/>
      </w:pPr>
      <w:rPr>
        <w:rFonts w:hint="default"/>
        <w:strike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61B364E"/>
    <w:multiLevelType w:val="multilevel"/>
    <w:tmpl w:val="33F83F9E"/>
    <w:name w:val="NumberBulletContentNumDefinition108"/>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4">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5">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A62477C"/>
    <w:multiLevelType w:val="multilevel"/>
    <w:tmpl w:val="3CC4B694"/>
    <w:name w:val="NumberBulletContentNumDefinition11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7">
    <w:nsid w:val="7B937C0D"/>
    <w:multiLevelType w:val="multilevel"/>
    <w:tmpl w:val="AACE297E"/>
    <w:name w:val="NumberBulletContentNumDefinition110"/>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8">
    <w:nsid w:val="7CBB77CD"/>
    <w:multiLevelType w:val="multilevel"/>
    <w:tmpl w:val="79309074"/>
    <w:name w:val="NumberBulletContentNumDefinition115"/>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9">
    <w:nsid w:val="7F263C1C"/>
    <w:multiLevelType w:val="multilevel"/>
    <w:tmpl w:val="841835A0"/>
    <w:name w:val="NumberBulletContentNumDefinition101"/>
    <w:lvl w:ilvl="0">
      <w:start w:val="1"/>
      <w:numFmt w:val="decimal"/>
      <w:lvlText w:val="%1."/>
      <w:lvlJc w:val="left"/>
      <w:pPr>
        <w:ind w:left="540" w:hanging="360"/>
        <w:contextualSpacing/>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31"/>
  </w:num>
  <w:num w:numId="2">
    <w:abstractNumId w:val="0"/>
  </w:num>
  <w:num w:numId="3">
    <w:abstractNumId w:val="16"/>
  </w:num>
  <w:num w:numId="4">
    <w:abstractNumId w:val="45"/>
  </w:num>
  <w:num w:numId="5">
    <w:abstractNumId w:val="44"/>
  </w:num>
  <w:num w:numId="6">
    <w:abstractNumId w:val="5"/>
  </w:num>
  <w:num w:numId="7">
    <w:abstractNumId w:val="30"/>
  </w:num>
  <w:num w:numId="8">
    <w:abstractNumId w:val="17"/>
  </w:num>
  <w:num w:numId="9">
    <w:abstractNumId w:val="21"/>
  </w:num>
  <w:num w:numId="10">
    <w:abstractNumId w:val="25"/>
  </w:num>
  <w:num w:numId="11">
    <w:abstractNumId w:val="7"/>
    <w:lvlOverride w:ilvl="0">
      <w:startOverride w:val="1"/>
    </w:lvlOverride>
  </w:num>
  <w:num w:numId="12">
    <w:abstractNumId w:val="4"/>
    <w:lvlOverride w:ilvl="0">
      <w:startOverride w:val="1"/>
    </w:lvlOverride>
  </w:num>
  <w:num w:numId="13">
    <w:abstractNumId w:val="18"/>
  </w:num>
  <w:num w:numId="14">
    <w:abstractNumId w:val="7"/>
    <w:lvlOverride w:ilvl="0">
      <w:startOverride w:val="1"/>
    </w:lvlOverride>
  </w:num>
  <w:num w:numId="15">
    <w:abstractNumId w:val="20"/>
  </w:num>
  <w:num w:numId="16">
    <w:abstractNumId w:val="42"/>
  </w:num>
  <w:num w:numId="17">
    <w:abstractNumId w:val="38"/>
  </w:num>
  <w:num w:numId="18">
    <w:abstractNumId w:val="12"/>
  </w:num>
  <w:num w:numId="19">
    <w:abstractNumId w:val="49"/>
  </w:num>
  <w:num w:numId="20">
    <w:abstractNumId w:val="10"/>
  </w:num>
  <w:num w:numId="21">
    <w:abstractNumId w:val="2"/>
  </w:num>
  <w:num w:numId="22">
    <w:abstractNumId w:val="41"/>
  </w:num>
  <w:num w:numId="23">
    <w:abstractNumId w:val="14"/>
  </w:num>
  <w:num w:numId="24">
    <w:abstractNumId w:val="3"/>
  </w:num>
  <w:num w:numId="25">
    <w:abstractNumId w:val="13"/>
  </w:num>
  <w:num w:numId="26">
    <w:abstractNumId w:val="47"/>
  </w:num>
  <w:num w:numId="27">
    <w:abstractNumId w:val="46"/>
  </w:num>
  <w:num w:numId="28">
    <w:abstractNumId w:val="23"/>
  </w:num>
  <w:num w:numId="29">
    <w:abstractNumId w:val="35"/>
  </w:num>
  <w:num w:numId="30">
    <w:abstractNumId w:val="19"/>
  </w:num>
  <w:num w:numId="31">
    <w:abstractNumId w:val="48"/>
  </w:num>
  <w:num w:numId="32">
    <w:abstractNumId w:val="40"/>
  </w:num>
  <w:num w:numId="33">
    <w:abstractNumId w:val="15"/>
  </w:num>
  <w:num w:numId="34">
    <w:abstractNumId w:val="22"/>
  </w:num>
  <w:num w:numId="35">
    <w:abstractNumId w:val="27"/>
  </w:num>
  <w:num w:numId="36">
    <w:abstractNumId w:val="39"/>
  </w:num>
  <w:num w:numId="37">
    <w:abstractNumId w:val="37"/>
  </w:num>
  <w:num w:numId="38">
    <w:abstractNumId w:val="34"/>
  </w:num>
  <w:num w:numId="39">
    <w:abstractNumId w:val="36"/>
  </w:num>
  <w:num w:numId="40">
    <w:abstractNumId w:val="26"/>
  </w:num>
  <w:num w:numId="41">
    <w:abstractNumId w:val="1"/>
  </w:num>
  <w:num w:numId="42">
    <w:abstractNumId w:val="32"/>
  </w:num>
  <w:num w:numId="43">
    <w:abstractNumId w:val="24"/>
  </w:num>
  <w:num w:numId="44">
    <w:abstractNumId w:val="6"/>
  </w:num>
  <w:num w:numId="45">
    <w:abstractNumId w:val="33"/>
  </w:num>
  <w:num w:numId="46">
    <w:abstractNumId w:val="29"/>
  </w:num>
  <w:num w:numId="47">
    <w:abstractNumId w:val="9"/>
  </w:num>
  <w:num w:numId="48">
    <w:abstractNumId w:val="28"/>
  </w:num>
  <w:num w:numId="49">
    <w:abstractNumId w:val="11"/>
  </w:num>
  <w:num w:numId="50">
    <w:abstractNumId w:val="45"/>
  </w:num>
  <w:num w:numId="51">
    <w:abstractNumId w:val="25"/>
  </w:num>
  <w:num w:numId="52">
    <w:abstractNumId w:val="4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hideSpellingErrors/>
  <w:hideGrammaticalErrors/>
  <w:trackRevisions/>
  <w:defaultTabStop w:val="720"/>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F"/>
    <w:rsid w:val="00002E74"/>
    <w:rsid w:val="0000329F"/>
    <w:rsid w:val="00004964"/>
    <w:rsid w:val="0000671A"/>
    <w:rsid w:val="00007F2E"/>
    <w:rsid w:val="00010E90"/>
    <w:rsid w:val="00011300"/>
    <w:rsid w:val="000131CA"/>
    <w:rsid w:val="00013644"/>
    <w:rsid w:val="00014A30"/>
    <w:rsid w:val="000153FF"/>
    <w:rsid w:val="00020ACB"/>
    <w:rsid w:val="00023736"/>
    <w:rsid w:val="00023A09"/>
    <w:rsid w:val="00026F82"/>
    <w:rsid w:val="0002734A"/>
    <w:rsid w:val="00030F77"/>
    <w:rsid w:val="00034393"/>
    <w:rsid w:val="00035474"/>
    <w:rsid w:val="00035B35"/>
    <w:rsid w:val="00035EA7"/>
    <w:rsid w:val="00036343"/>
    <w:rsid w:val="00036CFE"/>
    <w:rsid w:val="000373C0"/>
    <w:rsid w:val="00037BA3"/>
    <w:rsid w:val="00040333"/>
    <w:rsid w:val="00043828"/>
    <w:rsid w:val="00043E8F"/>
    <w:rsid w:val="00051947"/>
    <w:rsid w:val="00052F50"/>
    <w:rsid w:val="00053EA1"/>
    <w:rsid w:val="000549FE"/>
    <w:rsid w:val="00054FB3"/>
    <w:rsid w:val="000571A0"/>
    <w:rsid w:val="000576BE"/>
    <w:rsid w:val="000578CE"/>
    <w:rsid w:val="00063802"/>
    <w:rsid w:val="00066F9D"/>
    <w:rsid w:val="00072943"/>
    <w:rsid w:val="000729D6"/>
    <w:rsid w:val="000740BA"/>
    <w:rsid w:val="00075745"/>
    <w:rsid w:val="00075902"/>
    <w:rsid w:val="000759C2"/>
    <w:rsid w:val="0007627F"/>
    <w:rsid w:val="0007640E"/>
    <w:rsid w:val="00076933"/>
    <w:rsid w:val="00080929"/>
    <w:rsid w:val="00080B0A"/>
    <w:rsid w:val="000815E3"/>
    <w:rsid w:val="00081C07"/>
    <w:rsid w:val="00082175"/>
    <w:rsid w:val="00082DA9"/>
    <w:rsid w:val="0008390F"/>
    <w:rsid w:val="00084228"/>
    <w:rsid w:val="00085759"/>
    <w:rsid w:val="00086C76"/>
    <w:rsid w:val="0009324B"/>
    <w:rsid w:val="000954AB"/>
    <w:rsid w:val="00097D45"/>
    <w:rsid w:val="000A3A82"/>
    <w:rsid w:val="000B16EB"/>
    <w:rsid w:val="000B17B8"/>
    <w:rsid w:val="000B1E9E"/>
    <w:rsid w:val="000B620D"/>
    <w:rsid w:val="000B64D7"/>
    <w:rsid w:val="000B75C1"/>
    <w:rsid w:val="000B7808"/>
    <w:rsid w:val="000C02EB"/>
    <w:rsid w:val="000C4192"/>
    <w:rsid w:val="000C42E7"/>
    <w:rsid w:val="000C5129"/>
    <w:rsid w:val="000C5471"/>
    <w:rsid w:val="000C5A9E"/>
    <w:rsid w:val="000C6051"/>
    <w:rsid w:val="000C6DB0"/>
    <w:rsid w:val="000D0101"/>
    <w:rsid w:val="000D1C9A"/>
    <w:rsid w:val="000D392A"/>
    <w:rsid w:val="000D3F66"/>
    <w:rsid w:val="000D520D"/>
    <w:rsid w:val="000D570B"/>
    <w:rsid w:val="000D64F9"/>
    <w:rsid w:val="000E3473"/>
    <w:rsid w:val="000E508A"/>
    <w:rsid w:val="000E59A9"/>
    <w:rsid w:val="000F136E"/>
    <w:rsid w:val="000F28F2"/>
    <w:rsid w:val="000F2D07"/>
    <w:rsid w:val="00100D1D"/>
    <w:rsid w:val="00101BBD"/>
    <w:rsid w:val="001028A3"/>
    <w:rsid w:val="00103CB4"/>
    <w:rsid w:val="001040A7"/>
    <w:rsid w:val="00104A18"/>
    <w:rsid w:val="001055A6"/>
    <w:rsid w:val="00105983"/>
    <w:rsid w:val="00107449"/>
    <w:rsid w:val="0011015F"/>
    <w:rsid w:val="001159AF"/>
    <w:rsid w:val="00115BEE"/>
    <w:rsid w:val="00115FDA"/>
    <w:rsid w:val="0011643A"/>
    <w:rsid w:val="00117822"/>
    <w:rsid w:val="00117942"/>
    <w:rsid w:val="00117C8D"/>
    <w:rsid w:val="00117DF1"/>
    <w:rsid w:val="0012167B"/>
    <w:rsid w:val="001222BC"/>
    <w:rsid w:val="001222ED"/>
    <w:rsid w:val="0012397F"/>
    <w:rsid w:val="00130EE1"/>
    <w:rsid w:val="001323C8"/>
    <w:rsid w:val="0013341E"/>
    <w:rsid w:val="00133C54"/>
    <w:rsid w:val="001357AD"/>
    <w:rsid w:val="00135F34"/>
    <w:rsid w:val="00137D5B"/>
    <w:rsid w:val="00141434"/>
    <w:rsid w:val="00141670"/>
    <w:rsid w:val="00142DB5"/>
    <w:rsid w:val="00145897"/>
    <w:rsid w:val="00146261"/>
    <w:rsid w:val="001515A0"/>
    <w:rsid w:val="00151918"/>
    <w:rsid w:val="00151F0E"/>
    <w:rsid w:val="001537FD"/>
    <w:rsid w:val="0015426A"/>
    <w:rsid w:val="0015551E"/>
    <w:rsid w:val="001558E3"/>
    <w:rsid w:val="00155E6B"/>
    <w:rsid w:val="00157BE3"/>
    <w:rsid w:val="0016170C"/>
    <w:rsid w:val="00161801"/>
    <w:rsid w:val="00161AB8"/>
    <w:rsid w:val="00161CEE"/>
    <w:rsid w:val="0016208D"/>
    <w:rsid w:val="00162620"/>
    <w:rsid w:val="00163FE4"/>
    <w:rsid w:val="00164E7D"/>
    <w:rsid w:val="0016686B"/>
    <w:rsid w:val="00166A1E"/>
    <w:rsid w:val="00172266"/>
    <w:rsid w:val="00173087"/>
    <w:rsid w:val="001760CD"/>
    <w:rsid w:val="00176C1B"/>
    <w:rsid w:val="00177163"/>
    <w:rsid w:val="00177AAA"/>
    <w:rsid w:val="00180EAA"/>
    <w:rsid w:val="0018124E"/>
    <w:rsid w:val="00181486"/>
    <w:rsid w:val="001822AE"/>
    <w:rsid w:val="00185F29"/>
    <w:rsid w:val="00186161"/>
    <w:rsid w:val="00187DDB"/>
    <w:rsid w:val="00192C9E"/>
    <w:rsid w:val="00192DD1"/>
    <w:rsid w:val="001933EC"/>
    <w:rsid w:val="001939C5"/>
    <w:rsid w:val="0019410C"/>
    <w:rsid w:val="0019460A"/>
    <w:rsid w:val="001951E9"/>
    <w:rsid w:val="00195C0D"/>
    <w:rsid w:val="00195CC7"/>
    <w:rsid w:val="00196304"/>
    <w:rsid w:val="00197B2E"/>
    <w:rsid w:val="001A0194"/>
    <w:rsid w:val="001A28CC"/>
    <w:rsid w:val="001A489D"/>
    <w:rsid w:val="001A59A7"/>
    <w:rsid w:val="001B1CC7"/>
    <w:rsid w:val="001B2DBC"/>
    <w:rsid w:val="001B41B1"/>
    <w:rsid w:val="001B42E5"/>
    <w:rsid w:val="001B4325"/>
    <w:rsid w:val="001B7A30"/>
    <w:rsid w:val="001C003A"/>
    <w:rsid w:val="001C0B30"/>
    <w:rsid w:val="001C365F"/>
    <w:rsid w:val="001C3D9D"/>
    <w:rsid w:val="001C4FE7"/>
    <w:rsid w:val="001C583E"/>
    <w:rsid w:val="001C63F2"/>
    <w:rsid w:val="001C7492"/>
    <w:rsid w:val="001D1371"/>
    <w:rsid w:val="001D2DC0"/>
    <w:rsid w:val="001D522E"/>
    <w:rsid w:val="001E00F0"/>
    <w:rsid w:val="001E082D"/>
    <w:rsid w:val="001E3408"/>
    <w:rsid w:val="001E3485"/>
    <w:rsid w:val="001E3EAE"/>
    <w:rsid w:val="001E66AE"/>
    <w:rsid w:val="001F31A8"/>
    <w:rsid w:val="00202BB2"/>
    <w:rsid w:val="00202FEE"/>
    <w:rsid w:val="00204A83"/>
    <w:rsid w:val="002051FB"/>
    <w:rsid w:val="00205998"/>
    <w:rsid w:val="00205DC3"/>
    <w:rsid w:val="0020765B"/>
    <w:rsid w:val="002111A3"/>
    <w:rsid w:val="00213411"/>
    <w:rsid w:val="00213692"/>
    <w:rsid w:val="00214452"/>
    <w:rsid w:val="00215027"/>
    <w:rsid w:val="0021525F"/>
    <w:rsid w:val="00215571"/>
    <w:rsid w:val="00215C78"/>
    <w:rsid w:val="00216A42"/>
    <w:rsid w:val="00216A57"/>
    <w:rsid w:val="00217EAC"/>
    <w:rsid w:val="00220A2B"/>
    <w:rsid w:val="00221C23"/>
    <w:rsid w:val="00221D2A"/>
    <w:rsid w:val="00221E49"/>
    <w:rsid w:val="002223DF"/>
    <w:rsid w:val="00222ABD"/>
    <w:rsid w:val="00226123"/>
    <w:rsid w:val="00227573"/>
    <w:rsid w:val="00227B2C"/>
    <w:rsid w:val="00230367"/>
    <w:rsid w:val="0023385A"/>
    <w:rsid w:val="002340FD"/>
    <w:rsid w:val="00235657"/>
    <w:rsid w:val="0023587A"/>
    <w:rsid w:val="00235EDD"/>
    <w:rsid w:val="00236CE3"/>
    <w:rsid w:val="00240C79"/>
    <w:rsid w:val="0024297F"/>
    <w:rsid w:val="00244BD6"/>
    <w:rsid w:val="002459D2"/>
    <w:rsid w:val="00246985"/>
    <w:rsid w:val="0025011F"/>
    <w:rsid w:val="002525A1"/>
    <w:rsid w:val="00253B22"/>
    <w:rsid w:val="00257A5A"/>
    <w:rsid w:val="0026174C"/>
    <w:rsid w:val="00263160"/>
    <w:rsid w:val="00263C72"/>
    <w:rsid w:val="002643E6"/>
    <w:rsid w:val="00264585"/>
    <w:rsid w:val="00265DE0"/>
    <w:rsid w:val="002678FB"/>
    <w:rsid w:val="00267B26"/>
    <w:rsid w:val="00270F03"/>
    <w:rsid w:val="00271B6D"/>
    <w:rsid w:val="0027355B"/>
    <w:rsid w:val="00274B19"/>
    <w:rsid w:val="00274C76"/>
    <w:rsid w:val="00276429"/>
    <w:rsid w:val="0027730C"/>
    <w:rsid w:val="00277CCC"/>
    <w:rsid w:val="00280C63"/>
    <w:rsid w:val="0028136F"/>
    <w:rsid w:val="002865EC"/>
    <w:rsid w:val="00290687"/>
    <w:rsid w:val="00294AC9"/>
    <w:rsid w:val="002A034A"/>
    <w:rsid w:val="002A3186"/>
    <w:rsid w:val="002A58AC"/>
    <w:rsid w:val="002A6997"/>
    <w:rsid w:val="002B03A4"/>
    <w:rsid w:val="002B04D6"/>
    <w:rsid w:val="002B04F0"/>
    <w:rsid w:val="002B3FB9"/>
    <w:rsid w:val="002B4118"/>
    <w:rsid w:val="002B4211"/>
    <w:rsid w:val="002B5ACB"/>
    <w:rsid w:val="002B618C"/>
    <w:rsid w:val="002B710D"/>
    <w:rsid w:val="002B798B"/>
    <w:rsid w:val="002C1A93"/>
    <w:rsid w:val="002C2224"/>
    <w:rsid w:val="002C444E"/>
    <w:rsid w:val="002C4629"/>
    <w:rsid w:val="002C4D9D"/>
    <w:rsid w:val="002D4613"/>
    <w:rsid w:val="002E0237"/>
    <w:rsid w:val="002E07CE"/>
    <w:rsid w:val="002E0BD1"/>
    <w:rsid w:val="002E3BB5"/>
    <w:rsid w:val="002E660D"/>
    <w:rsid w:val="002F0D6A"/>
    <w:rsid w:val="002F1320"/>
    <w:rsid w:val="002F26C6"/>
    <w:rsid w:val="002F2D55"/>
    <w:rsid w:val="002F5679"/>
    <w:rsid w:val="002F73C5"/>
    <w:rsid w:val="0030283B"/>
    <w:rsid w:val="00302864"/>
    <w:rsid w:val="00302935"/>
    <w:rsid w:val="0031367B"/>
    <w:rsid w:val="00315956"/>
    <w:rsid w:val="00316B3E"/>
    <w:rsid w:val="0032046E"/>
    <w:rsid w:val="00322684"/>
    <w:rsid w:val="00324B51"/>
    <w:rsid w:val="00325E8A"/>
    <w:rsid w:val="00326170"/>
    <w:rsid w:val="00326909"/>
    <w:rsid w:val="003274CF"/>
    <w:rsid w:val="00327FA5"/>
    <w:rsid w:val="0033097A"/>
    <w:rsid w:val="00335C9A"/>
    <w:rsid w:val="00335EE8"/>
    <w:rsid w:val="003366C8"/>
    <w:rsid w:val="00337705"/>
    <w:rsid w:val="00337EBE"/>
    <w:rsid w:val="003420BE"/>
    <w:rsid w:val="003423E2"/>
    <w:rsid w:val="0034365F"/>
    <w:rsid w:val="0034401A"/>
    <w:rsid w:val="003441C5"/>
    <w:rsid w:val="00345289"/>
    <w:rsid w:val="00347F02"/>
    <w:rsid w:val="00350C94"/>
    <w:rsid w:val="00351D10"/>
    <w:rsid w:val="00352888"/>
    <w:rsid w:val="00354A1C"/>
    <w:rsid w:val="00355BA2"/>
    <w:rsid w:val="00356BE5"/>
    <w:rsid w:val="00357B08"/>
    <w:rsid w:val="00361C2F"/>
    <w:rsid w:val="0036456D"/>
    <w:rsid w:val="00364E67"/>
    <w:rsid w:val="0036720F"/>
    <w:rsid w:val="00367770"/>
    <w:rsid w:val="00367FE2"/>
    <w:rsid w:val="00370F1F"/>
    <w:rsid w:val="003713A0"/>
    <w:rsid w:val="00371F8A"/>
    <w:rsid w:val="003724FC"/>
    <w:rsid w:val="0037374A"/>
    <w:rsid w:val="003809F3"/>
    <w:rsid w:val="00380AA4"/>
    <w:rsid w:val="00381F31"/>
    <w:rsid w:val="003830F4"/>
    <w:rsid w:val="0038386E"/>
    <w:rsid w:val="00383B3F"/>
    <w:rsid w:val="0038492F"/>
    <w:rsid w:val="00385842"/>
    <w:rsid w:val="00385F91"/>
    <w:rsid w:val="0038612C"/>
    <w:rsid w:val="00387CD1"/>
    <w:rsid w:val="00390A87"/>
    <w:rsid w:val="00390C84"/>
    <w:rsid w:val="00392B8A"/>
    <w:rsid w:val="00393230"/>
    <w:rsid w:val="00394AA5"/>
    <w:rsid w:val="00395BA2"/>
    <w:rsid w:val="00395E2C"/>
    <w:rsid w:val="003A0BBD"/>
    <w:rsid w:val="003A1819"/>
    <w:rsid w:val="003A2AF7"/>
    <w:rsid w:val="003A2EA2"/>
    <w:rsid w:val="003A386C"/>
    <w:rsid w:val="003A486A"/>
    <w:rsid w:val="003A4995"/>
    <w:rsid w:val="003A49DD"/>
    <w:rsid w:val="003A4C78"/>
    <w:rsid w:val="003A4E5E"/>
    <w:rsid w:val="003A5FBE"/>
    <w:rsid w:val="003B2088"/>
    <w:rsid w:val="003B2994"/>
    <w:rsid w:val="003B3A1A"/>
    <w:rsid w:val="003B43FC"/>
    <w:rsid w:val="003B4A10"/>
    <w:rsid w:val="003B77CF"/>
    <w:rsid w:val="003C056D"/>
    <w:rsid w:val="003C0605"/>
    <w:rsid w:val="003C0D64"/>
    <w:rsid w:val="003C1B6F"/>
    <w:rsid w:val="003C2304"/>
    <w:rsid w:val="003C3029"/>
    <w:rsid w:val="003C514A"/>
    <w:rsid w:val="003C5A7A"/>
    <w:rsid w:val="003C5F1A"/>
    <w:rsid w:val="003C6E46"/>
    <w:rsid w:val="003C74B0"/>
    <w:rsid w:val="003D3308"/>
    <w:rsid w:val="003D5014"/>
    <w:rsid w:val="003D56F4"/>
    <w:rsid w:val="003D59A0"/>
    <w:rsid w:val="003E003B"/>
    <w:rsid w:val="003E18E4"/>
    <w:rsid w:val="003E43CF"/>
    <w:rsid w:val="003E4A54"/>
    <w:rsid w:val="003E4B9A"/>
    <w:rsid w:val="003E5034"/>
    <w:rsid w:val="003F0891"/>
    <w:rsid w:val="003F6289"/>
    <w:rsid w:val="003F632B"/>
    <w:rsid w:val="003F65AC"/>
    <w:rsid w:val="003F70B0"/>
    <w:rsid w:val="004007F1"/>
    <w:rsid w:val="004021F9"/>
    <w:rsid w:val="00403720"/>
    <w:rsid w:val="00404460"/>
    <w:rsid w:val="00405421"/>
    <w:rsid w:val="00405821"/>
    <w:rsid w:val="00405E0A"/>
    <w:rsid w:val="00407912"/>
    <w:rsid w:val="004100EB"/>
    <w:rsid w:val="00410869"/>
    <w:rsid w:val="00413578"/>
    <w:rsid w:val="0041500D"/>
    <w:rsid w:val="00416A8F"/>
    <w:rsid w:val="004220DF"/>
    <w:rsid w:val="004221DF"/>
    <w:rsid w:val="00422315"/>
    <w:rsid w:val="00422DD2"/>
    <w:rsid w:val="004236FE"/>
    <w:rsid w:val="00424B7F"/>
    <w:rsid w:val="004266A7"/>
    <w:rsid w:val="0043332D"/>
    <w:rsid w:val="00436AB6"/>
    <w:rsid w:val="00445A3D"/>
    <w:rsid w:val="004474F1"/>
    <w:rsid w:val="00451A40"/>
    <w:rsid w:val="00452DEE"/>
    <w:rsid w:val="00453DFD"/>
    <w:rsid w:val="004559EF"/>
    <w:rsid w:val="00457085"/>
    <w:rsid w:val="004622BF"/>
    <w:rsid w:val="0046305A"/>
    <w:rsid w:val="00463272"/>
    <w:rsid w:val="00464E46"/>
    <w:rsid w:val="00465F47"/>
    <w:rsid w:val="004665C9"/>
    <w:rsid w:val="00470946"/>
    <w:rsid w:val="004713A3"/>
    <w:rsid w:val="00471AAD"/>
    <w:rsid w:val="00473437"/>
    <w:rsid w:val="00474101"/>
    <w:rsid w:val="004745CE"/>
    <w:rsid w:val="00474CE7"/>
    <w:rsid w:val="00476342"/>
    <w:rsid w:val="00476A1A"/>
    <w:rsid w:val="00477166"/>
    <w:rsid w:val="0047795B"/>
    <w:rsid w:val="00480965"/>
    <w:rsid w:val="0048156B"/>
    <w:rsid w:val="00482066"/>
    <w:rsid w:val="00482955"/>
    <w:rsid w:val="004846E7"/>
    <w:rsid w:val="00484A48"/>
    <w:rsid w:val="004855C9"/>
    <w:rsid w:val="00487EEA"/>
    <w:rsid w:val="00495394"/>
    <w:rsid w:val="004979F5"/>
    <w:rsid w:val="004A1DED"/>
    <w:rsid w:val="004A378F"/>
    <w:rsid w:val="004A455B"/>
    <w:rsid w:val="004A45A8"/>
    <w:rsid w:val="004A5044"/>
    <w:rsid w:val="004A583D"/>
    <w:rsid w:val="004B0CBC"/>
    <w:rsid w:val="004B159F"/>
    <w:rsid w:val="004B33C5"/>
    <w:rsid w:val="004B4362"/>
    <w:rsid w:val="004B4AE3"/>
    <w:rsid w:val="004B58F3"/>
    <w:rsid w:val="004B649C"/>
    <w:rsid w:val="004B6F02"/>
    <w:rsid w:val="004C146D"/>
    <w:rsid w:val="004C165B"/>
    <w:rsid w:val="004C1B7E"/>
    <w:rsid w:val="004C3762"/>
    <w:rsid w:val="004C3D34"/>
    <w:rsid w:val="004C5D72"/>
    <w:rsid w:val="004C7A64"/>
    <w:rsid w:val="004D043F"/>
    <w:rsid w:val="004D4B19"/>
    <w:rsid w:val="004D638F"/>
    <w:rsid w:val="004D7C3F"/>
    <w:rsid w:val="004D7F60"/>
    <w:rsid w:val="004E0387"/>
    <w:rsid w:val="004E07D0"/>
    <w:rsid w:val="004E1B09"/>
    <w:rsid w:val="004E1E30"/>
    <w:rsid w:val="004E3051"/>
    <w:rsid w:val="004E4F94"/>
    <w:rsid w:val="004E5DAF"/>
    <w:rsid w:val="004E6EF1"/>
    <w:rsid w:val="004E7079"/>
    <w:rsid w:val="004F017E"/>
    <w:rsid w:val="004F0AA3"/>
    <w:rsid w:val="004F163D"/>
    <w:rsid w:val="004F176D"/>
    <w:rsid w:val="004F2D86"/>
    <w:rsid w:val="004F5495"/>
    <w:rsid w:val="00500641"/>
    <w:rsid w:val="00503BA6"/>
    <w:rsid w:val="005041E2"/>
    <w:rsid w:val="005050CA"/>
    <w:rsid w:val="005065AA"/>
    <w:rsid w:val="00507FFA"/>
    <w:rsid w:val="00511E79"/>
    <w:rsid w:val="00512991"/>
    <w:rsid w:val="00513DFC"/>
    <w:rsid w:val="00514549"/>
    <w:rsid w:val="0051632C"/>
    <w:rsid w:val="005175A7"/>
    <w:rsid w:val="00517DB7"/>
    <w:rsid w:val="00517FA9"/>
    <w:rsid w:val="00520C88"/>
    <w:rsid w:val="005218C4"/>
    <w:rsid w:val="00523F29"/>
    <w:rsid w:val="00523FFA"/>
    <w:rsid w:val="00524406"/>
    <w:rsid w:val="00525AD6"/>
    <w:rsid w:val="00526AAE"/>
    <w:rsid w:val="00526CBB"/>
    <w:rsid w:val="00527B22"/>
    <w:rsid w:val="00531DB7"/>
    <w:rsid w:val="00532485"/>
    <w:rsid w:val="00532EE3"/>
    <w:rsid w:val="00535C5D"/>
    <w:rsid w:val="005372F0"/>
    <w:rsid w:val="00537C76"/>
    <w:rsid w:val="00540709"/>
    <w:rsid w:val="00540BF9"/>
    <w:rsid w:val="00543CAE"/>
    <w:rsid w:val="00546C21"/>
    <w:rsid w:val="0055184D"/>
    <w:rsid w:val="00551AF1"/>
    <w:rsid w:val="0055374C"/>
    <w:rsid w:val="00553BE0"/>
    <w:rsid w:val="00555F31"/>
    <w:rsid w:val="005605A8"/>
    <w:rsid w:val="00560D31"/>
    <w:rsid w:val="00560ED7"/>
    <w:rsid w:val="005634FE"/>
    <w:rsid w:val="005664E1"/>
    <w:rsid w:val="00566BDD"/>
    <w:rsid w:val="0057222A"/>
    <w:rsid w:val="00572C8A"/>
    <w:rsid w:val="00574A94"/>
    <w:rsid w:val="0057541A"/>
    <w:rsid w:val="00576356"/>
    <w:rsid w:val="005768A7"/>
    <w:rsid w:val="0058064D"/>
    <w:rsid w:val="00580AE7"/>
    <w:rsid w:val="0058162C"/>
    <w:rsid w:val="00586E37"/>
    <w:rsid w:val="00587381"/>
    <w:rsid w:val="00587C81"/>
    <w:rsid w:val="005927BA"/>
    <w:rsid w:val="00594862"/>
    <w:rsid w:val="005957DA"/>
    <w:rsid w:val="00595904"/>
    <w:rsid w:val="00595D0E"/>
    <w:rsid w:val="005A25A0"/>
    <w:rsid w:val="005A4FF6"/>
    <w:rsid w:val="005A540A"/>
    <w:rsid w:val="005B011B"/>
    <w:rsid w:val="005B14F3"/>
    <w:rsid w:val="005B4E68"/>
    <w:rsid w:val="005B6A7C"/>
    <w:rsid w:val="005B766D"/>
    <w:rsid w:val="005C0DE1"/>
    <w:rsid w:val="005C2597"/>
    <w:rsid w:val="005C3068"/>
    <w:rsid w:val="005C3981"/>
    <w:rsid w:val="005C714A"/>
    <w:rsid w:val="005C7262"/>
    <w:rsid w:val="005D288F"/>
    <w:rsid w:val="005D3475"/>
    <w:rsid w:val="005D3586"/>
    <w:rsid w:val="005D35C2"/>
    <w:rsid w:val="005D35DF"/>
    <w:rsid w:val="005D3E28"/>
    <w:rsid w:val="005D4D93"/>
    <w:rsid w:val="005D58F3"/>
    <w:rsid w:val="005D63E9"/>
    <w:rsid w:val="005D76BB"/>
    <w:rsid w:val="005D7779"/>
    <w:rsid w:val="005E53D4"/>
    <w:rsid w:val="005E5AB0"/>
    <w:rsid w:val="005E7746"/>
    <w:rsid w:val="005F1F49"/>
    <w:rsid w:val="005F4252"/>
    <w:rsid w:val="005F4FE9"/>
    <w:rsid w:val="005F53A7"/>
    <w:rsid w:val="006009A1"/>
    <w:rsid w:val="00602985"/>
    <w:rsid w:val="0060318D"/>
    <w:rsid w:val="0060356D"/>
    <w:rsid w:val="006038CA"/>
    <w:rsid w:val="00616D28"/>
    <w:rsid w:val="006223C8"/>
    <w:rsid w:val="00622F74"/>
    <w:rsid w:val="00623ECD"/>
    <w:rsid w:val="00624E96"/>
    <w:rsid w:val="00626C5A"/>
    <w:rsid w:val="00632CB1"/>
    <w:rsid w:val="00633E15"/>
    <w:rsid w:val="006355A3"/>
    <w:rsid w:val="00635717"/>
    <w:rsid w:val="00635937"/>
    <w:rsid w:val="00637022"/>
    <w:rsid w:val="006374B3"/>
    <w:rsid w:val="0064111B"/>
    <w:rsid w:val="00641E74"/>
    <w:rsid w:val="00643A77"/>
    <w:rsid w:val="00643CF5"/>
    <w:rsid w:val="006445EF"/>
    <w:rsid w:val="00644D37"/>
    <w:rsid w:val="00645F9B"/>
    <w:rsid w:val="00650647"/>
    <w:rsid w:val="00651309"/>
    <w:rsid w:val="00651475"/>
    <w:rsid w:val="0065208F"/>
    <w:rsid w:val="00654E55"/>
    <w:rsid w:val="00657B49"/>
    <w:rsid w:val="00660386"/>
    <w:rsid w:val="006643A9"/>
    <w:rsid w:val="00664C5C"/>
    <w:rsid w:val="00667EB1"/>
    <w:rsid w:val="00672B4F"/>
    <w:rsid w:val="006734B7"/>
    <w:rsid w:val="006761AE"/>
    <w:rsid w:val="0067690C"/>
    <w:rsid w:val="0067714A"/>
    <w:rsid w:val="0067789D"/>
    <w:rsid w:val="00677FE6"/>
    <w:rsid w:val="006807EF"/>
    <w:rsid w:val="00680CAF"/>
    <w:rsid w:val="006815C6"/>
    <w:rsid w:val="006822F1"/>
    <w:rsid w:val="00684710"/>
    <w:rsid w:val="006847DD"/>
    <w:rsid w:val="00691BBB"/>
    <w:rsid w:val="00693202"/>
    <w:rsid w:val="00695F24"/>
    <w:rsid w:val="00696971"/>
    <w:rsid w:val="006969AD"/>
    <w:rsid w:val="00697171"/>
    <w:rsid w:val="006978CF"/>
    <w:rsid w:val="006A0289"/>
    <w:rsid w:val="006A159B"/>
    <w:rsid w:val="006A1B08"/>
    <w:rsid w:val="006A1DCF"/>
    <w:rsid w:val="006A5661"/>
    <w:rsid w:val="006A5AE4"/>
    <w:rsid w:val="006A6A45"/>
    <w:rsid w:val="006A733A"/>
    <w:rsid w:val="006A7781"/>
    <w:rsid w:val="006B02BB"/>
    <w:rsid w:val="006B097C"/>
    <w:rsid w:val="006B0BA7"/>
    <w:rsid w:val="006B3AE5"/>
    <w:rsid w:val="006B42DF"/>
    <w:rsid w:val="006B7797"/>
    <w:rsid w:val="006C13A8"/>
    <w:rsid w:val="006C7119"/>
    <w:rsid w:val="006D0198"/>
    <w:rsid w:val="006D0362"/>
    <w:rsid w:val="006D2CC0"/>
    <w:rsid w:val="006D3CAF"/>
    <w:rsid w:val="006D52AE"/>
    <w:rsid w:val="006D7463"/>
    <w:rsid w:val="006D7AA6"/>
    <w:rsid w:val="006D7E44"/>
    <w:rsid w:val="006E1FC9"/>
    <w:rsid w:val="006E51B2"/>
    <w:rsid w:val="006E52FE"/>
    <w:rsid w:val="006E6B3F"/>
    <w:rsid w:val="006E77A0"/>
    <w:rsid w:val="006F1465"/>
    <w:rsid w:val="006F328E"/>
    <w:rsid w:val="006F3422"/>
    <w:rsid w:val="006F3688"/>
    <w:rsid w:val="006F5313"/>
    <w:rsid w:val="006F5C53"/>
    <w:rsid w:val="00700934"/>
    <w:rsid w:val="007015CA"/>
    <w:rsid w:val="00702146"/>
    <w:rsid w:val="00702153"/>
    <w:rsid w:val="00702BE0"/>
    <w:rsid w:val="0070504C"/>
    <w:rsid w:val="0070528E"/>
    <w:rsid w:val="00705461"/>
    <w:rsid w:val="007073D1"/>
    <w:rsid w:val="0071612C"/>
    <w:rsid w:val="007177D9"/>
    <w:rsid w:val="007208B5"/>
    <w:rsid w:val="00720EA8"/>
    <w:rsid w:val="00720FEB"/>
    <w:rsid w:val="00721C69"/>
    <w:rsid w:val="0072297C"/>
    <w:rsid w:val="007231A7"/>
    <w:rsid w:val="007240C1"/>
    <w:rsid w:val="007258CB"/>
    <w:rsid w:val="0072631B"/>
    <w:rsid w:val="00726477"/>
    <w:rsid w:val="00727044"/>
    <w:rsid w:val="00730232"/>
    <w:rsid w:val="0073293B"/>
    <w:rsid w:val="00733706"/>
    <w:rsid w:val="00733B09"/>
    <w:rsid w:val="00733F37"/>
    <w:rsid w:val="00734209"/>
    <w:rsid w:val="0073483F"/>
    <w:rsid w:val="007375D4"/>
    <w:rsid w:val="00740613"/>
    <w:rsid w:val="00741283"/>
    <w:rsid w:val="00741E30"/>
    <w:rsid w:val="00742DE6"/>
    <w:rsid w:val="00743E1D"/>
    <w:rsid w:val="007449EE"/>
    <w:rsid w:val="00744B65"/>
    <w:rsid w:val="00745B01"/>
    <w:rsid w:val="00747B34"/>
    <w:rsid w:val="00747BAA"/>
    <w:rsid w:val="00751C19"/>
    <w:rsid w:val="00754541"/>
    <w:rsid w:val="00754E5F"/>
    <w:rsid w:val="007552EA"/>
    <w:rsid w:val="007556F8"/>
    <w:rsid w:val="00756402"/>
    <w:rsid w:val="00757EDE"/>
    <w:rsid w:val="00760675"/>
    <w:rsid w:val="00762380"/>
    <w:rsid w:val="00763013"/>
    <w:rsid w:val="0076657C"/>
    <w:rsid w:val="00766840"/>
    <w:rsid w:val="00767754"/>
    <w:rsid w:val="00772ACD"/>
    <w:rsid w:val="00772BAA"/>
    <w:rsid w:val="007753C3"/>
    <w:rsid w:val="00782921"/>
    <w:rsid w:val="00782E12"/>
    <w:rsid w:val="00782E39"/>
    <w:rsid w:val="00785436"/>
    <w:rsid w:val="00786B0A"/>
    <w:rsid w:val="007872CD"/>
    <w:rsid w:val="007874B4"/>
    <w:rsid w:val="00787633"/>
    <w:rsid w:val="007903D8"/>
    <w:rsid w:val="0079139B"/>
    <w:rsid w:val="007925AB"/>
    <w:rsid w:val="007934E1"/>
    <w:rsid w:val="007948AC"/>
    <w:rsid w:val="0079492A"/>
    <w:rsid w:val="00794CDD"/>
    <w:rsid w:val="00794DAA"/>
    <w:rsid w:val="00794F55"/>
    <w:rsid w:val="007970C1"/>
    <w:rsid w:val="0079714F"/>
    <w:rsid w:val="00797709"/>
    <w:rsid w:val="007A0EF7"/>
    <w:rsid w:val="007A1013"/>
    <w:rsid w:val="007A12B6"/>
    <w:rsid w:val="007A13D3"/>
    <w:rsid w:val="007A3190"/>
    <w:rsid w:val="007A4017"/>
    <w:rsid w:val="007A5E0C"/>
    <w:rsid w:val="007A6433"/>
    <w:rsid w:val="007A660C"/>
    <w:rsid w:val="007B2813"/>
    <w:rsid w:val="007B2CD1"/>
    <w:rsid w:val="007B3526"/>
    <w:rsid w:val="007B521B"/>
    <w:rsid w:val="007B650C"/>
    <w:rsid w:val="007B758C"/>
    <w:rsid w:val="007B7A98"/>
    <w:rsid w:val="007C02B5"/>
    <w:rsid w:val="007C62D6"/>
    <w:rsid w:val="007C65C6"/>
    <w:rsid w:val="007D1842"/>
    <w:rsid w:val="007D2148"/>
    <w:rsid w:val="007D2B01"/>
    <w:rsid w:val="007D3978"/>
    <w:rsid w:val="007D4A84"/>
    <w:rsid w:val="007D54EE"/>
    <w:rsid w:val="007D7938"/>
    <w:rsid w:val="007D7D7F"/>
    <w:rsid w:val="007E1302"/>
    <w:rsid w:val="007E1E4E"/>
    <w:rsid w:val="007E3ADF"/>
    <w:rsid w:val="007F05E3"/>
    <w:rsid w:val="007F078D"/>
    <w:rsid w:val="007F19A8"/>
    <w:rsid w:val="007F2C79"/>
    <w:rsid w:val="007F3219"/>
    <w:rsid w:val="007F5123"/>
    <w:rsid w:val="00801DC9"/>
    <w:rsid w:val="0080391F"/>
    <w:rsid w:val="00804A3A"/>
    <w:rsid w:val="008055FD"/>
    <w:rsid w:val="0080698E"/>
    <w:rsid w:val="00806ABA"/>
    <w:rsid w:val="00807451"/>
    <w:rsid w:val="008149E4"/>
    <w:rsid w:val="0081550F"/>
    <w:rsid w:val="00815D78"/>
    <w:rsid w:val="0081630C"/>
    <w:rsid w:val="00816B31"/>
    <w:rsid w:val="00817A64"/>
    <w:rsid w:val="00817AD1"/>
    <w:rsid w:val="008205A9"/>
    <w:rsid w:val="00820944"/>
    <w:rsid w:val="00822C4D"/>
    <w:rsid w:val="00823C5A"/>
    <w:rsid w:val="0082429D"/>
    <w:rsid w:val="00824593"/>
    <w:rsid w:val="008272B4"/>
    <w:rsid w:val="0082773D"/>
    <w:rsid w:val="00827B83"/>
    <w:rsid w:val="00830263"/>
    <w:rsid w:val="00832D98"/>
    <w:rsid w:val="0083377C"/>
    <w:rsid w:val="00833A6E"/>
    <w:rsid w:val="008340EF"/>
    <w:rsid w:val="00835309"/>
    <w:rsid w:val="00840F8D"/>
    <w:rsid w:val="0084106B"/>
    <w:rsid w:val="00841444"/>
    <w:rsid w:val="00842727"/>
    <w:rsid w:val="0084562E"/>
    <w:rsid w:val="00846A5D"/>
    <w:rsid w:val="008508C7"/>
    <w:rsid w:val="008510F4"/>
    <w:rsid w:val="008546D2"/>
    <w:rsid w:val="0085520E"/>
    <w:rsid w:val="0086425A"/>
    <w:rsid w:val="00865AFB"/>
    <w:rsid w:val="00866271"/>
    <w:rsid w:val="008674D1"/>
    <w:rsid w:val="0087114E"/>
    <w:rsid w:val="00873A80"/>
    <w:rsid w:val="0087639C"/>
    <w:rsid w:val="008774E0"/>
    <w:rsid w:val="00880C9C"/>
    <w:rsid w:val="008819FE"/>
    <w:rsid w:val="00881F35"/>
    <w:rsid w:val="00883202"/>
    <w:rsid w:val="0088357C"/>
    <w:rsid w:val="0088428E"/>
    <w:rsid w:val="0088559C"/>
    <w:rsid w:val="00886295"/>
    <w:rsid w:val="00886ED8"/>
    <w:rsid w:val="00887F9A"/>
    <w:rsid w:val="00893600"/>
    <w:rsid w:val="00895BDD"/>
    <w:rsid w:val="0089698B"/>
    <w:rsid w:val="0089723A"/>
    <w:rsid w:val="008A0C24"/>
    <w:rsid w:val="008A36B2"/>
    <w:rsid w:val="008A4103"/>
    <w:rsid w:val="008A4D61"/>
    <w:rsid w:val="008A6C39"/>
    <w:rsid w:val="008A6EF1"/>
    <w:rsid w:val="008B1003"/>
    <w:rsid w:val="008B18BF"/>
    <w:rsid w:val="008B1AB4"/>
    <w:rsid w:val="008B1E78"/>
    <w:rsid w:val="008B46B5"/>
    <w:rsid w:val="008B782B"/>
    <w:rsid w:val="008C11F4"/>
    <w:rsid w:val="008C2F7E"/>
    <w:rsid w:val="008C3176"/>
    <w:rsid w:val="008C3BD7"/>
    <w:rsid w:val="008C3FF9"/>
    <w:rsid w:val="008C485E"/>
    <w:rsid w:val="008C52F2"/>
    <w:rsid w:val="008C7FBD"/>
    <w:rsid w:val="008D2810"/>
    <w:rsid w:val="008D48AA"/>
    <w:rsid w:val="008D6FFB"/>
    <w:rsid w:val="008E245B"/>
    <w:rsid w:val="008E2524"/>
    <w:rsid w:val="008E29D4"/>
    <w:rsid w:val="008E3450"/>
    <w:rsid w:val="008E4367"/>
    <w:rsid w:val="008E4681"/>
    <w:rsid w:val="008E6A82"/>
    <w:rsid w:val="008F3935"/>
    <w:rsid w:val="008F5D70"/>
    <w:rsid w:val="008F6C3B"/>
    <w:rsid w:val="008F7421"/>
    <w:rsid w:val="00900F2E"/>
    <w:rsid w:val="00901B68"/>
    <w:rsid w:val="00901BCA"/>
    <w:rsid w:val="009026EB"/>
    <w:rsid w:val="009042F7"/>
    <w:rsid w:val="00904948"/>
    <w:rsid w:val="00904CEF"/>
    <w:rsid w:val="00904EC9"/>
    <w:rsid w:val="00906BBB"/>
    <w:rsid w:val="00911D95"/>
    <w:rsid w:val="00911E44"/>
    <w:rsid w:val="0091785A"/>
    <w:rsid w:val="00917A5D"/>
    <w:rsid w:val="00921BA6"/>
    <w:rsid w:val="00922511"/>
    <w:rsid w:val="00924BC4"/>
    <w:rsid w:val="009260B2"/>
    <w:rsid w:val="00927C2F"/>
    <w:rsid w:val="0093035F"/>
    <w:rsid w:val="009335EF"/>
    <w:rsid w:val="00934E3C"/>
    <w:rsid w:val="009357CB"/>
    <w:rsid w:val="00936655"/>
    <w:rsid w:val="00937543"/>
    <w:rsid w:val="00937662"/>
    <w:rsid w:val="009408F9"/>
    <w:rsid w:val="00942509"/>
    <w:rsid w:val="00943563"/>
    <w:rsid w:val="0094407A"/>
    <w:rsid w:val="009455E9"/>
    <w:rsid w:val="00945A15"/>
    <w:rsid w:val="00946AA4"/>
    <w:rsid w:val="00947ED9"/>
    <w:rsid w:val="00954658"/>
    <w:rsid w:val="00956580"/>
    <w:rsid w:val="00956733"/>
    <w:rsid w:val="00960F5C"/>
    <w:rsid w:val="00962BB5"/>
    <w:rsid w:val="00963983"/>
    <w:rsid w:val="0096540F"/>
    <w:rsid w:val="00966973"/>
    <w:rsid w:val="00966A1D"/>
    <w:rsid w:val="00966D84"/>
    <w:rsid w:val="00967778"/>
    <w:rsid w:val="00967888"/>
    <w:rsid w:val="00970CE6"/>
    <w:rsid w:val="009710C9"/>
    <w:rsid w:val="00972959"/>
    <w:rsid w:val="00977AD7"/>
    <w:rsid w:val="00981939"/>
    <w:rsid w:val="0098224A"/>
    <w:rsid w:val="00984732"/>
    <w:rsid w:val="00985792"/>
    <w:rsid w:val="00985C50"/>
    <w:rsid w:val="009865CB"/>
    <w:rsid w:val="00986923"/>
    <w:rsid w:val="009944C9"/>
    <w:rsid w:val="00995553"/>
    <w:rsid w:val="00996A63"/>
    <w:rsid w:val="00997A50"/>
    <w:rsid w:val="009A0540"/>
    <w:rsid w:val="009A2E22"/>
    <w:rsid w:val="009A3D5B"/>
    <w:rsid w:val="009A5E04"/>
    <w:rsid w:val="009B334B"/>
    <w:rsid w:val="009B4000"/>
    <w:rsid w:val="009B558F"/>
    <w:rsid w:val="009B5725"/>
    <w:rsid w:val="009B5A48"/>
    <w:rsid w:val="009B7849"/>
    <w:rsid w:val="009C1568"/>
    <w:rsid w:val="009C1F0A"/>
    <w:rsid w:val="009C49A2"/>
    <w:rsid w:val="009C4CB0"/>
    <w:rsid w:val="009C57D8"/>
    <w:rsid w:val="009C5890"/>
    <w:rsid w:val="009C59B2"/>
    <w:rsid w:val="009D023A"/>
    <w:rsid w:val="009D06BA"/>
    <w:rsid w:val="009D0BC8"/>
    <w:rsid w:val="009D19E3"/>
    <w:rsid w:val="009D2A34"/>
    <w:rsid w:val="009D489C"/>
    <w:rsid w:val="009D737D"/>
    <w:rsid w:val="009E4E62"/>
    <w:rsid w:val="009E6970"/>
    <w:rsid w:val="009E6F85"/>
    <w:rsid w:val="009E7D00"/>
    <w:rsid w:val="009E7E5E"/>
    <w:rsid w:val="009F0BB2"/>
    <w:rsid w:val="009F2397"/>
    <w:rsid w:val="009F38A8"/>
    <w:rsid w:val="009F44C0"/>
    <w:rsid w:val="009F6378"/>
    <w:rsid w:val="00A03CDA"/>
    <w:rsid w:val="00A04AF5"/>
    <w:rsid w:val="00A0656E"/>
    <w:rsid w:val="00A103C5"/>
    <w:rsid w:val="00A1098D"/>
    <w:rsid w:val="00A1307E"/>
    <w:rsid w:val="00A14964"/>
    <w:rsid w:val="00A1659E"/>
    <w:rsid w:val="00A16FFD"/>
    <w:rsid w:val="00A17EF4"/>
    <w:rsid w:val="00A20286"/>
    <w:rsid w:val="00A23638"/>
    <w:rsid w:val="00A2451C"/>
    <w:rsid w:val="00A24D55"/>
    <w:rsid w:val="00A252E9"/>
    <w:rsid w:val="00A25CE7"/>
    <w:rsid w:val="00A25D6C"/>
    <w:rsid w:val="00A269AA"/>
    <w:rsid w:val="00A269B2"/>
    <w:rsid w:val="00A270A7"/>
    <w:rsid w:val="00A2717A"/>
    <w:rsid w:val="00A27399"/>
    <w:rsid w:val="00A30AD0"/>
    <w:rsid w:val="00A31866"/>
    <w:rsid w:val="00A36FA9"/>
    <w:rsid w:val="00A40422"/>
    <w:rsid w:val="00A4218C"/>
    <w:rsid w:val="00A42F53"/>
    <w:rsid w:val="00A43812"/>
    <w:rsid w:val="00A44375"/>
    <w:rsid w:val="00A45901"/>
    <w:rsid w:val="00A45CE9"/>
    <w:rsid w:val="00A47BB1"/>
    <w:rsid w:val="00A50BDE"/>
    <w:rsid w:val="00A52ACA"/>
    <w:rsid w:val="00A54EBF"/>
    <w:rsid w:val="00A551E2"/>
    <w:rsid w:val="00A57E42"/>
    <w:rsid w:val="00A6300D"/>
    <w:rsid w:val="00A633B1"/>
    <w:rsid w:val="00A6426E"/>
    <w:rsid w:val="00A6592C"/>
    <w:rsid w:val="00A67229"/>
    <w:rsid w:val="00A71242"/>
    <w:rsid w:val="00A72123"/>
    <w:rsid w:val="00A7225C"/>
    <w:rsid w:val="00A72473"/>
    <w:rsid w:val="00A729F3"/>
    <w:rsid w:val="00A73228"/>
    <w:rsid w:val="00A7607B"/>
    <w:rsid w:val="00A76AF0"/>
    <w:rsid w:val="00A80670"/>
    <w:rsid w:val="00A80820"/>
    <w:rsid w:val="00A813B6"/>
    <w:rsid w:val="00A866A6"/>
    <w:rsid w:val="00A95990"/>
    <w:rsid w:val="00AA013B"/>
    <w:rsid w:val="00AA03EB"/>
    <w:rsid w:val="00AA08FE"/>
    <w:rsid w:val="00AA1246"/>
    <w:rsid w:val="00AA19DE"/>
    <w:rsid w:val="00AA388A"/>
    <w:rsid w:val="00AA38FF"/>
    <w:rsid w:val="00AA3F39"/>
    <w:rsid w:val="00AA6BAC"/>
    <w:rsid w:val="00AA7441"/>
    <w:rsid w:val="00AB1C75"/>
    <w:rsid w:val="00AB495D"/>
    <w:rsid w:val="00AB5F27"/>
    <w:rsid w:val="00AB7834"/>
    <w:rsid w:val="00AB7B96"/>
    <w:rsid w:val="00AC0527"/>
    <w:rsid w:val="00AC2114"/>
    <w:rsid w:val="00AC6BB9"/>
    <w:rsid w:val="00AC746A"/>
    <w:rsid w:val="00AC7C8A"/>
    <w:rsid w:val="00AD1A9E"/>
    <w:rsid w:val="00AD4477"/>
    <w:rsid w:val="00AD45DC"/>
    <w:rsid w:val="00AD5C0B"/>
    <w:rsid w:val="00AD6DC3"/>
    <w:rsid w:val="00AD6F70"/>
    <w:rsid w:val="00AD7BA9"/>
    <w:rsid w:val="00AE00C0"/>
    <w:rsid w:val="00AE0D1A"/>
    <w:rsid w:val="00AE1780"/>
    <w:rsid w:val="00AE331D"/>
    <w:rsid w:val="00AE3506"/>
    <w:rsid w:val="00AE38CC"/>
    <w:rsid w:val="00AE45B9"/>
    <w:rsid w:val="00AF1133"/>
    <w:rsid w:val="00AF1227"/>
    <w:rsid w:val="00AF1592"/>
    <w:rsid w:val="00AF1966"/>
    <w:rsid w:val="00AF2468"/>
    <w:rsid w:val="00AF2885"/>
    <w:rsid w:val="00AF3EFA"/>
    <w:rsid w:val="00AF5EAC"/>
    <w:rsid w:val="00AF6226"/>
    <w:rsid w:val="00AF70BE"/>
    <w:rsid w:val="00AF78AB"/>
    <w:rsid w:val="00AF7ACD"/>
    <w:rsid w:val="00AF7D05"/>
    <w:rsid w:val="00B00041"/>
    <w:rsid w:val="00B00298"/>
    <w:rsid w:val="00B01CB3"/>
    <w:rsid w:val="00B02B5A"/>
    <w:rsid w:val="00B04D13"/>
    <w:rsid w:val="00B05BF4"/>
    <w:rsid w:val="00B065B8"/>
    <w:rsid w:val="00B123CB"/>
    <w:rsid w:val="00B1299F"/>
    <w:rsid w:val="00B138D5"/>
    <w:rsid w:val="00B13EAD"/>
    <w:rsid w:val="00B179F2"/>
    <w:rsid w:val="00B23C6C"/>
    <w:rsid w:val="00B25DD4"/>
    <w:rsid w:val="00B30B00"/>
    <w:rsid w:val="00B31722"/>
    <w:rsid w:val="00B3279E"/>
    <w:rsid w:val="00B32CC9"/>
    <w:rsid w:val="00B32FA7"/>
    <w:rsid w:val="00B331D0"/>
    <w:rsid w:val="00B35B6B"/>
    <w:rsid w:val="00B47653"/>
    <w:rsid w:val="00B5050A"/>
    <w:rsid w:val="00B51158"/>
    <w:rsid w:val="00B51971"/>
    <w:rsid w:val="00B525AA"/>
    <w:rsid w:val="00B5432C"/>
    <w:rsid w:val="00B54BA1"/>
    <w:rsid w:val="00B55060"/>
    <w:rsid w:val="00B5637B"/>
    <w:rsid w:val="00B5771F"/>
    <w:rsid w:val="00B57BAC"/>
    <w:rsid w:val="00B607D6"/>
    <w:rsid w:val="00B61C0F"/>
    <w:rsid w:val="00B61D8C"/>
    <w:rsid w:val="00B63DAC"/>
    <w:rsid w:val="00B646D5"/>
    <w:rsid w:val="00B6482C"/>
    <w:rsid w:val="00B6493F"/>
    <w:rsid w:val="00B663E4"/>
    <w:rsid w:val="00B6696E"/>
    <w:rsid w:val="00B67A7F"/>
    <w:rsid w:val="00B70344"/>
    <w:rsid w:val="00B7040C"/>
    <w:rsid w:val="00B71B90"/>
    <w:rsid w:val="00B72448"/>
    <w:rsid w:val="00B75E6C"/>
    <w:rsid w:val="00B84249"/>
    <w:rsid w:val="00B852B4"/>
    <w:rsid w:val="00B85A0C"/>
    <w:rsid w:val="00B861AC"/>
    <w:rsid w:val="00B90C0B"/>
    <w:rsid w:val="00B916BB"/>
    <w:rsid w:val="00B92175"/>
    <w:rsid w:val="00B94C65"/>
    <w:rsid w:val="00B95876"/>
    <w:rsid w:val="00B95A37"/>
    <w:rsid w:val="00B96700"/>
    <w:rsid w:val="00B96C96"/>
    <w:rsid w:val="00B97B4E"/>
    <w:rsid w:val="00BA0D8C"/>
    <w:rsid w:val="00BA1B47"/>
    <w:rsid w:val="00BA2A56"/>
    <w:rsid w:val="00BA314E"/>
    <w:rsid w:val="00BB036F"/>
    <w:rsid w:val="00BB2B75"/>
    <w:rsid w:val="00BB3A03"/>
    <w:rsid w:val="00BB3DBB"/>
    <w:rsid w:val="00BB41DB"/>
    <w:rsid w:val="00BB4492"/>
    <w:rsid w:val="00BB46E8"/>
    <w:rsid w:val="00BB4A6C"/>
    <w:rsid w:val="00BB6B53"/>
    <w:rsid w:val="00BC0A87"/>
    <w:rsid w:val="00BC2E03"/>
    <w:rsid w:val="00BC524D"/>
    <w:rsid w:val="00BC7055"/>
    <w:rsid w:val="00BD34D8"/>
    <w:rsid w:val="00BD6597"/>
    <w:rsid w:val="00BE004E"/>
    <w:rsid w:val="00BE0DF8"/>
    <w:rsid w:val="00BE1B25"/>
    <w:rsid w:val="00BE245B"/>
    <w:rsid w:val="00BE4B1C"/>
    <w:rsid w:val="00BF1575"/>
    <w:rsid w:val="00BF1EFD"/>
    <w:rsid w:val="00BF2D65"/>
    <w:rsid w:val="00BF5377"/>
    <w:rsid w:val="00BF7D76"/>
    <w:rsid w:val="00C01EEF"/>
    <w:rsid w:val="00C03645"/>
    <w:rsid w:val="00C05253"/>
    <w:rsid w:val="00C064D1"/>
    <w:rsid w:val="00C0660B"/>
    <w:rsid w:val="00C06867"/>
    <w:rsid w:val="00C06978"/>
    <w:rsid w:val="00C07260"/>
    <w:rsid w:val="00C07CBA"/>
    <w:rsid w:val="00C102DF"/>
    <w:rsid w:val="00C11A20"/>
    <w:rsid w:val="00C12E54"/>
    <w:rsid w:val="00C162D4"/>
    <w:rsid w:val="00C21CB2"/>
    <w:rsid w:val="00C22021"/>
    <w:rsid w:val="00C220E8"/>
    <w:rsid w:val="00C2358F"/>
    <w:rsid w:val="00C2517A"/>
    <w:rsid w:val="00C2519A"/>
    <w:rsid w:val="00C3019E"/>
    <w:rsid w:val="00C31185"/>
    <w:rsid w:val="00C31A29"/>
    <w:rsid w:val="00C32718"/>
    <w:rsid w:val="00C33896"/>
    <w:rsid w:val="00C338EA"/>
    <w:rsid w:val="00C36FA3"/>
    <w:rsid w:val="00C37222"/>
    <w:rsid w:val="00C407BA"/>
    <w:rsid w:val="00C40AD8"/>
    <w:rsid w:val="00C40DD7"/>
    <w:rsid w:val="00C417E2"/>
    <w:rsid w:val="00C42221"/>
    <w:rsid w:val="00C44CC8"/>
    <w:rsid w:val="00C44EA2"/>
    <w:rsid w:val="00C44FB5"/>
    <w:rsid w:val="00C45E08"/>
    <w:rsid w:val="00C46407"/>
    <w:rsid w:val="00C476F1"/>
    <w:rsid w:val="00C47E48"/>
    <w:rsid w:val="00C50AA8"/>
    <w:rsid w:val="00C51926"/>
    <w:rsid w:val="00C5394A"/>
    <w:rsid w:val="00C55468"/>
    <w:rsid w:val="00C5731F"/>
    <w:rsid w:val="00C5761D"/>
    <w:rsid w:val="00C60BC5"/>
    <w:rsid w:val="00C611B7"/>
    <w:rsid w:val="00C612BF"/>
    <w:rsid w:val="00C620C9"/>
    <w:rsid w:val="00C63137"/>
    <w:rsid w:val="00C66F72"/>
    <w:rsid w:val="00C702D3"/>
    <w:rsid w:val="00C72D13"/>
    <w:rsid w:val="00C756DF"/>
    <w:rsid w:val="00C7585C"/>
    <w:rsid w:val="00C762F1"/>
    <w:rsid w:val="00C76908"/>
    <w:rsid w:val="00C8009E"/>
    <w:rsid w:val="00C80870"/>
    <w:rsid w:val="00C813F0"/>
    <w:rsid w:val="00C81813"/>
    <w:rsid w:val="00C83E07"/>
    <w:rsid w:val="00C85223"/>
    <w:rsid w:val="00C86560"/>
    <w:rsid w:val="00C867C9"/>
    <w:rsid w:val="00C919C8"/>
    <w:rsid w:val="00C92590"/>
    <w:rsid w:val="00C92790"/>
    <w:rsid w:val="00C939EF"/>
    <w:rsid w:val="00C94195"/>
    <w:rsid w:val="00C94B49"/>
    <w:rsid w:val="00C94CFB"/>
    <w:rsid w:val="00C95530"/>
    <w:rsid w:val="00C95B54"/>
    <w:rsid w:val="00C9753E"/>
    <w:rsid w:val="00C979E7"/>
    <w:rsid w:val="00CA1FCF"/>
    <w:rsid w:val="00CA62A2"/>
    <w:rsid w:val="00CA78A6"/>
    <w:rsid w:val="00CA7E0B"/>
    <w:rsid w:val="00CB02C9"/>
    <w:rsid w:val="00CB0B2E"/>
    <w:rsid w:val="00CB44FF"/>
    <w:rsid w:val="00CB4CA0"/>
    <w:rsid w:val="00CB5B91"/>
    <w:rsid w:val="00CB5CB1"/>
    <w:rsid w:val="00CB6EED"/>
    <w:rsid w:val="00CB79E2"/>
    <w:rsid w:val="00CC26C3"/>
    <w:rsid w:val="00CC3B9E"/>
    <w:rsid w:val="00CC3BEF"/>
    <w:rsid w:val="00CC4B06"/>
    <w:rsid w:val="00CC4DD9"/>
    <w:rsid w:val="00CC6548"/>
    <w:rsid w:val="00CC70C0"/>
    <w:rsid w:val="00CD3A37"/>
    <w:rsid w:val="00CD5200"/>
    <w:rsid w:val="00CD66B0"/>
    <w:rsid w:val="00CD6FB8"/>
    <w:rsid w:val="00CE036D"/>
    <w:rsid w:val="00CE074B"/>
    <w:rsid w:val="00CE196C"/>
    <w:rsid w:val="00CE27E4"/>
    <w:rsid w:val="00CE3ADB"/>
    <w:rsid w:val="00CE5AAB"/>
    <w:rsid w:val="00CE5EA8"/>
    <w:rsid w:val="00CE7B31"/>
    <w:rsid w:val="00CE7EE0"/>
    <w:rsid w:val="00CF17CB"/>
    <w:rsid w:val="00CF1C34"/>
    <w:rsid w:val="00CF1E78"/>
    <w:rsid w:val="00CF3C54"/>
    <w:rsid w:val="00CF724C"/>
    <w:rsid w:val="00CF7673"/>
    <w:rsid w:val="00D00524"/>
    <w:rsid w:val="00D00C88"/>
    <w:rsid w:val="00D01A50"/>
    <w:rsid w:val="00D02647"/>
    <w:rsid w:val="00D03F10"/>
    <w:rsid w:val="00D04346"/>
    <w:rsid w:val="00D043D0"/>
    <w:rsid w:val="00D0449A"/>
    <w:rsid w:val="00D062B6"/>
    <w:rsid w:val="00D06825"/>
    <w:rsid w:val="00D06936"/>
    <w:rsid w:val="00D07E96"/>
    <w:rsid w:val="00D1043F"/>
    <w:rsid w:val="00D109B3"/>
    <w:rsid w:val="00D11799"/>
    <w:rsid w:val="00D12352"/>
    <w:rsid w:val="00D1281B"/>
    <w:rsid w:val="00D16EF1"/>
    <w:rsid w:val="00D17347"/>
    <w:rsid w:val="00D21683"/>
    <w:rsid w:val="00D217F3"/>
    <w:rsid w:val="00D22420"/>
    <w:rsid w:val="00D24A10"/>
    <w:rsid w:val="00D25CDC"/>
    <w:rsid w:val="00D25FF0"/>
    <w:rsid w:val="00D26244"/>
    <w:rsid w:val="00D2638B"/>
    <w:rsid w:val="00D3111C"/>
    <w:rsid w:val="00D32E4C"/>
    <w:rsid w:val="00D35512"/>
    <w:rsid w:val="00D35A81"/>
    <w:rsid w:val="00D376A4"/>
    <w:rsid w:val="00D37C11"/>
    <w:rsid w:val="00D4142E"/>
    <w:rsid w:val="00D42D69"/>
    <w:rsid w:val="00D46C95"/>
    <w:rsid w:val="00D47445"/>
    <w:rsid w:val="00D47B19"/>
    <w:rsid w:val="00D50284"/>
    <w:rsid w:val="00D50E37"/>
    <w:rsid w:val="00D516E1"/>
    <w:rsid w:val="00D57BA9"/>
    <w:rsid w:val="00D606EE"/>
    <w:rsid w:val="00D62016"/>
    <w:rsid w:val="00D62323"/>
    <w:rsid w:val="00D635FB"/>
    <w:rsid w:val="00D646E0"/>
    <w:rsid w:val="00D649BA"/>
    <w:rsid w:val="00D67673"/>
    <w:rsid w:val="00D67D6A"/>
    <w:rsid w:val="00D705DC"/>
    <w:rsid w:val="00D7277C"/>
    <w:rsid w:val="00D732D5"/>
    <w:rsid w:val="00D7442C"/>
    <w:rsid w:val="00D769BE"/>
    <w:rsid w:val="00D82A33"/>
    <w:rsid w:val="00D847C0"/>
    <w:rsid w:val="00D865E6"/>
    <w:rsid w:val="00D86B4C"/>
    <w:rsid w:val="00D9035B"/>
    <w:rsid w:val="00D90C19"/>
    <w:rsid w:val="00D91404"/>
    <w:rsid w:val="00D91460"/>
    <w:rsid w:val="00D92107"/>
    <w:rsid w:val="00D93A84"/>
    <w:rsid w:val="00D94D41"/>
    <w:rsid w:val="00D9770A"/>
    <w:rsid w:val="00DA0436"/>
    <w:rsid w:val="00DA090C"/>
    <w:rsid w:val="00DA2A36"/>
    <w:rsid w:val="00DA323D"/>
    <w:rsid w:val="00DA52DD"/>
    <w:rsid w:val="00DA57BB"/>
    <w:rsid w:val="00DA57E5"/>
    <w:rsid w:val="00DB108E"/>
    <w:rsid w:val="00DB1D32"/>
    <w:rsid w:val="00DB1DDA"/>
    <w:rsid w:val="00DB2ACA"/>
    <w:rsid w:val="00DB2EE5"/>
    <w:rsid w:val="00DB33CB"/>
    <w:rsid w:val="00DB67EC"/>
    <w:rsid w:val="00DB7A8E"/>
    <w:rsid w:val="00DC2AB5"/>
    <w:rsid w:val="00DC6344"/>
    <w:rsid w:val="00DC6733"/>
    <w:rsid w:val="00DD08D1"/>
    <w:rsid w:val="00DD0D9B"/>
    <w:rsid w:val="00DD0F75"/>
    <w:rsid w:val="00DD2FB9"/>
    <w:rsid w:val="00DD553D"/>
    <w:rsid w:val="00DD585B"/>
    <w:rsid w:val="00DD5D5D"/>
    <w:rsid w:val="00DE01AB"/>
    <w:rsid w:val="00DE3560"/>
    <w:rsid w:val="00DE47D2"/>
    <w:rsid w:val="00DE4BB5"/>
    <w:rsid w:val="00DE5DBF"/>
    <w:rsid w:val="00DF2E5C"/>
    <w:rsid w:val="00DF32C4"/>
    <w:rsid w:val="00DF42FE"/>
    <w:rsid w:val="00DF5A55"/>
    <w:rsid w:val="00DF6596"/>
    <w:rsid w:val="00DF6E08"/>
    <w:rsid w:val="00DF769C"/>
    <w:rsid w:val="00DF795A"/>
    <w:rsid w:val="00E032FA"/>
    <w:rsid w:val="00E03B54"/>
    <w:rsid w:val="00E03BFD"/>
    <w:rsid w:val="00E058DD"/>
    <w:rsid w:val="00E060B4"/>
    <w:rsid w:val="00E067E3"/>
    <w:rsid w:val="00E07F27"/>
    <w:rsid w:val="00E1008F"/>
    <w:rsid w:val="00E10564"/>
    <w:rsid w:val="00E12435"/>
    <w:rsid w:val="00E12A63"/>
    <w:rsid w:val="00E15B89"/>
    <w:rsid w:val="00E17EC0"/>
    <w:rsid w:val="00E200B4"/>
    <w:rsid w:val="00E22B56"/>
    <w:rsid w:val="00E2397E"/>
    <w:rsid w:val="00E27344"/>
    <w:rsid w:val="00E27CA9"/>
    <w:rsid w:val="00E30F1B"/>
    <w:rsid w:val="00E32A3A"/>
    <w:rsid w:val="00E33128"/>
    <w:rsid w:val="00E34744"/>
    <w:rsid w:val="00E36CFD"/>
    <w:rsid w:val="00E40EE9"/>
    <w:rsid w:val="00E41301"/>
    <w:rsid w:val="00E41D34"/>
    <w:rsid w:val="00E4245E"/>
    <w:rsid w:val="00E42A97"/>
    <w:rsid w:val="00E43C1D"/>
    <w:rsid w:val="00E43D53"/>
    <w:rsid w:val="00E43D58"/>
    <w:rsid w:val="00E44C1A"/>
    <w:rsid w:val="00E4566B"/>
    <w:rsid w:val="00E46BA9"/>
    <w:rsid w:val="00E5031A"/>
    <w:rsid w:val="00E520BA"/>
    <w:rsid w:val="00E529F4"/>
    <w:rsid w:val="00E6062D"/>
    <w:rsid w:val="00E60677"/>
    <w:rsid w:val="00E60C01"/>
    <w:rsid w:val="00E60E5B"/>
    <w:rsid w:val="00E61DF5"/>
    <w:rsid w:val="00E63054"/>
    <w:rsid w:val="00E63ACC"/>
    <w:rsid w:val="00E649EE"/>
    <w:rsid w:val="00E65EBA"/>
    <w:rsid w:val="00E66A1A"/>
    <w:rsid w:val="00E708F2"/>
    <w:rsid w:val="00E71A3B"/>
    <w:rsid w:val="00E71D9A"/>
    <w:rsid w:val="00E735B4"/>
    <w:rsid w:val="00E74826"/>
    <w:rsid w:val="00E74DE5"/>
    <w:rsid w:val="00E74E93"/>
    <w:rsid w:val="00E74F01"/>
    <w:rsid w:val="00E75791"/>
    <w:rsid w:val="00E76E0E"/>
    <w:rsid w:val="00E76EE5"/>
    <w:rsid w:val="00E8480A"/>
    <w:rsid w:val="00E86A57"/>
    <w:rsid w:val="00E906CF"/>
    <w:rsid w:val="00E93BAB"/>
    <w:rsid w:val="00E958E5"/>
    <w:rsid w:val="00E96589"/>
    <w:rsid w:val="00E97576"/>
    <w:rsid w:val="00E97B5F"/>
    <w:rsid w:val="00EA38E6"/>
    <w:rsid w:val="00EA615E"/>
    <w:rsid w:val="00EB0309"/>
    <w:rsid w:val="00EB6301"/>
    <w:rsid w:val="00EC08A7"/>
    <w:rsid w:val="00EC1EFD"/>
    <w:rsid w:val="00EC461E"/>
    <w:rsid w:val="00EC4903"/>
    <w:rsid w:val="00EC4C0C"/>
    <w:rsid w:val="00EC6E24"/>
    <w:rsid w:val="00EC6E9D"/>
    <w:rsid w:val="00ED1DBB"/>
    <w:rsid w:val="00ED2AC7"/>
    <w:rsid w:val="00ED2CA6"/>
    <w:rsid w:val="00ED363B"/>
    <w:rsid w:val="00ED377A"/>
    <w:rsid w:val="00ED5492"/>
    <w:rsid w:val="00ED5AF5"/>
    <w:rsid w:val="00ED64F7"/>
    <w:rsid w:val="00ED65D6"/>
    <w:rsid w:val="00EE094F"/>
    <w:rsid w:val="00EE221D"/>
    <w:rsid w:val="00EE39BC"/>
    <w:rsid w:val="00EE48F5"/>
    <w:rsid w:val="00EE4FAB"/>
    <w:rsid w:val="00EE514A"/>
    <w:rsid w:val="00EE5F5E"/>
    <w:rsid w:val="00EF04C4"/>
    <w:rsid w:val="00EF04F9"/>
    <w:rsid w:val="00EF170B"/>
    <w:rsid w:val="00EF2C96"/>
    <w:rsid w:val="00EF30C7"/>
    <w:rsid w:val="00EF3AE6"/>
    <w:rsid w:val="00EF3B80"/>
    <w:rsid w:val="00EF4CF5"/>
    <w:rsid w:val="00EF54B0"/>
    <w:rsid w:val="00EF5731"/>
    <w:rsid w:val="00EF68ED"/>
    <w:rsid w:val="00F006A3"/>
    <w:rsid w:val="00F024C0"/>
    <w:rsid w:val="00F02A1A"/>
    <w:rsid w:val="00F1084C"/>
    <w:rsid w:val="00F11CC8"/>
    <w:rsid w:val="00F12EF3"/>
    <w:rsid w:val="00F14692"/>
    <w:rsid w:val="00F14AA3"/>
    <w:rsid w:val="00F14E6D"/>
    <w:rsid w:val="00F15126"/>
    <w:rsid w:val="00F16BC5"/>
    <w:rsid w:val="00F203C9"/>
    <w:rsid w:val="00F20D58"/>
    <w:rsid w:val="00F23301"/>
    <w:rsid w:val="00F235C6"/>
    <w:rsid w:val="00F24C0B"/>
    <w:rsid w:val="00F26FF8"/>
    <w:rsid w:val="00F27EDB"/>
    <w:rsid w:val="00F3136C"/>
    <w:rsid w:val="00F321CF"/>
    <w:rsid w:val="00F33C1E"/>
    <w:rsid w:val="00F349F4"/>
    <w:rsid w:val="00F35605"/>
    <w:rsid w:val="00F3585F"/>
    <w:rsid w:val="00F35F24"/>
    <w:rsid w:val="00F36534"/>
    <w:rsid w:val="00F4033F"/>
    <w:rsid w:val="00F4167D"/>
    <w:rsid w:val="00F416FD"/>
    <w:rsid w:val="00F434A6"/>
    <w:rsid w:val="00F445A1"/>
    <w:rsid w:val="00F447E2"/>
    <w:rsid w:val="00F45085"/>
    <w:rsid w:val="00F45146"/>
    <w:rsid w:val="00F45DEC"/>
    <w:rsid w:val="00F462EC"/>
    <w:rsid w:val="00F479B1"/>
    <w:rsid w:val="00F5032B"/>
    <w:rsid w:val="00F5129F"/>
    <w:rsid w:val="00F54DD0"/>
    <w:rsid w:val="00F55DEB"/>
    <w:rsid w:val="00F574EB"/>
    <w:rsid w:val="00F640B9"/>
    <w:rsid w:val="00F66E16"/>
    <w:rsid w:val="00F7074E"/>
    <w:rsid w:val="00F729F9"/>
    <w:rsid w:val="00F744C6"/>
    <w:rsid w:val="00F75681"/>
    <w:rsid w:val="00F778B5"/>
    <w:rsid w:val="00F84769"/>
    <w:rsid w:val="00F84BAE"/>
    <w:rsid w:val="00F858A2"/>
    <w:rsid w:val="00F876EC"/>
    <w:rsid w:val="00F879EA"/>
    <w:rsid w:val="00F902B9"/>
    <w:rsid w:val="00F9234F"/>
    <w:rsid w:val="00FA0DD4"/>
    <w:rsid w:val="00FA10A8"/>
    <w:rsid w:val="00FA3303"/>
    <w:rsid w:val="00FA3DA6"/>
    <w:rsid w:val="00FA4D13"/>
    <w:rsid w:val="00FA5ACC"/>
    <w:rsid w:val="00FB0F68"/>
    <w:rsid w:val="00FB298D"/>
    <w:rsid w:val="00FB319A"/>
    <w:rsid w:val="00FB4675"/>
    <w:rsid w:val="00FB48D6"/>
    <w:rsid w:val="00FB6596"/>
    <w:rsid w:val="00FB723F"/>
    <w:rsid w:val="00FC17F4"/>
    <w:rsid w:val="00FC3C46"/>
    <w:rsid w:val="00FC414D"/>
    <w:rsid w:val="00FC504E"/>
    <w:rsid w:val="00FD0F0D"/>
    <w:rsid w:val="00FD227D"/>
    <w:rsid w:val="00FD2B46"/>
    <w:rsid w:val="00FD2CEF"/>
    <w:rsid w:val="00FD317F"/>
    <w:rsid w:val="00FD4BAA"/>
    <w:rsid w:val="00FD6199"/>
    <w:rsid w:val="00FD72C7"/>
    <w:rsid w:val="00FD799D"/>
    <w:rsid w:val="00FE2C1A"/>
    <w:rsid w:val="00FF0ED1"/>
    <w:rsid w:val="00FF1950"/>
    <w:rsid w:val="00FF1C4B"/>
    <w:rsid w:val="00FF2A29"/>
    <w:rsid w:val="00FF3270"/>
    <w:rsid w:val="00FF7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08F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CB02C9"/>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CB02C9"/>
    <w:pPr>
      <w:keepNext/>
      <w:keepLines/>
      <w:numPr>
        <w:numId w:val="10"/>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CB02C9"/>
    <w:pPr>
      <w:keepNext/>
      <w:keepLines/>
      <w:numPr>
        <w:ilvl w:val="1"/>
        <w:numId w:val="10"/>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CB02C9"/>
    <w:pPr>
      <w:keepNext/>
      <w:numPr>
        <w:ilvl w:val="2"/>
        <w:numId w:val="10"/>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CB02C9"/>
    <w:pPr>
      <w:keepNext/>
      <w:numPr>
        <w:ilvl w:val="3"/>
        <w:numId w:val="10"/>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CB02C9"/>
    <w:pPr>
      <w:numPr>
        <w:ilvl w:val="4"/>
        <w:numId w:val="10"/>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CB02C9"/>
    <w:pPr>
      <w:numPr>
        <w:ilvl w:val="5"/>
        <w:numId w:val="10"/>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CB02C9"/>
    <w:pPr>
      <w:numPr>
        <w:ilvl w:val="6"/>
        <w:numId w:val="10"/>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CB02C9"/>
    <w:pPr>
      <w:numPr>
        <w:ilvl w:val="7"/>
        <w:numId w:val="10"/>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CB02C9"/>
    <w:pPr>
      <w:numPr>
        <w:ilvl w:val="8"/>
        <w:numId w:val="10"/>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CB02C9"/>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CB02C9"/>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CB02C9"/>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CB02C9"/>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CB02C9"/>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CB02C9"/>
    <w:rPr>
      <w:rFonts w:ascii="Calibri" w:eastAsia="Times New Roman" w:hAnsi="Calibri" w:cs="Times New Roman"/>
      <w:b/>
      <w:bCs/>
      <w:lang w:eastAsia="en-US"/>
    </w:rPr>
  </w:style>
  <w:style w:type="character" w:customStyle="1" w:styleId="Heading7Char">
    <w:name w:val="Heading 7 Char"/>
    <w:aliases w:val="h7 Char"/>
    <w:link w:val="Heading7"/>
    <w:uiPriority w:val="99"/>
    <w:rsid w:val="00CB02C9"/>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CB02C9"/>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CB02C9"/>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CB02C9"/>
    <w:rPr>
      <w:color w:val="0000FF"/>
      <w:u w:val="single"/>
    </w:rPr>
  </w:style>
  <w:style w:type="paragraph" w:styleId="Footer">
    <w:name w:val="footer"/>
    <w:aliases w:val="f"/>
    <w:basedOn w:val="Header"/>
    <w:link w:val="FooterChar"/>
    <w:uiPriority w:val="99"/>
    <w:rsid w:val="00CB02C9"/>
    <w:rPr>
      <w:i w:val="0"/>
      <w:sz w:val="20"/>
    </w:rPr>
  </w:style>
  <w:style w:type="character" w:customStyle="1" w:styleId="FooterChar">
    <w:name w:val="Footer Char"/>
    <w:aliases w:val="f Char"/>
    <w:link w:val="Footer"/>
    <w:uiPriority w:val="99"/>
    <w:rsid w:val="00CB02C9"/>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CB02C9"/>
    <w:pPr>
      <w:spacing w:after="0" w:line="280" w:lineRule="exact"/>
      <w:ind w:left="374" w:hanging="187"/>
    </w:pPr>
    <w:rPr>
      <w:rFonts w:eastAsia="SimSun"/>
      <w:kern w:val="24"/>
    </w:rPr>
  </w:style>
  <w:style w:type="paragraph" w:styleId="TOC1">
    <w:name w:val="toc 1"/>
    <w:basedOn w:val="Normal"/>
    <w:next w:val="Normal"/>
    <w:autoRedefine/>
    <w:uiPriority w:val="39"/>
    <w:rsid w:val="00CB02C9"/>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basedOn w:val="Normal"/>
    <w:link w:val="CommentTextChar"/>
    <w:uiPriority w:val="99"/>
    <w:rsid w:val="00B51158"/>
  </w:style>
  <w:style w:type="character" w:customStyle="1" w:styleId="CommentTextChar">
    <w:name w:val="Comment Text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basedOn w:val="DefaultParagraphFont"/>
    <w:rsid w:val="00B51158"/>
  </w:style>
  <w:style w:type="paragraph" w:styleId="BalloonText">
    <w:name w:val="Balloon Text"/>
    <w:basedOn w:val="Normal"/>
    <w:link w:val="BalloonTextChar"/>
    <w:uiPriority w:val="99"/>
    <w:semiHidden/>
    <w:rsid w:val="00CB02C9"/>
    <w:pPr>
      <w:spacing w:after="0"/>
    </w:pPr>
    <w:rPr>
      <w:rFonts w:ascii="Tahoma" w:hAnsi="Tahoma" w:cs="Tahoma"/>
      <w:sz w:val="16"/>
      <w:szCs w:val="16"/>
    </w:rPr>
  </w:style>
  <w:style w:type="character" w:customStyle="1" w:styleId="BalloonTextChar">
    <w:name w:val="Balloon Text Char"/>
    <w:link w:val="BalloonText"/>
    <w:uiPriority w:val="99"/>
    <w:semiHidden/>
    <w:rsid w:val="00CB02C9"/>
    <w:rPr>
      <w:rFonts w:ascii="Tahoma" w:eastAsia="Calibri" w:hAnsi="Tahoma" w:cs="Tahoma"/>
      <w:sz w:val="16"/>
      <w:szCs w:val="16"/>
      <w:lang w:eastAsia="en-US"/>
    </w:rPr>
  </w:style>
  <w:style w:type="paragraph" w:styleId="TOC3">
    <w:name w:val="toc 3"/>
    <w:aliases w:val="toc3"/>
    <w:basedOn w:val="Normal"/>
    <w:next w:val="Normal"/>
    <w:uiPriority w:val="39"/>
    <w:rsid w:val="00CB02C9"/>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CB02C9"/>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CB02C9"/>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CB02C9"/>
    <w:rPr>
      <w:rFonts w:ascii="Verdana" w:hAnsi="Verdana"/>
      <w:sz w:val="24"/>
      <w:szCs w:val="24"/>
    </w:rPr>
  </w:style>
  <w:style w:type="character" w:styleId="Strong">
    <w:name w:val="Strong"/>
    <w:uiPriority w:val="99"/>
    <w:qFormat/>
    <w:rsid w:val="00CB02C9"/>
    <w:rPr>
      <w:b/>
      <w:bCs/>
    </w:rPr>
  </w:style>
  <w:style w:type="paragraph" w:styleId="ListParagraph">
    <w:name w:val="List Paragraph"/>
    <w:basedOn w:val="Normal"/>
    <w:link w:val="ListParagraphChar"/>
    <w:uiPriority w:val="99"/>
    <w:qFormat/>
    <w:rsid w:val="00CB02C9"/>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CB02C9"/>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CB02C9"/>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CB02C9"/>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Normal"/>
    <w:rsid w:val="00470946"/>
    <w:pPr>
      <w:tabs>
        <w:tab w:val="num" w:pos="360"/>
      </w:tabs>
      <w:spacing w:before="60" w:after="60" w:line="260" w:lineRule="exact"/>
      <w:ind w:left="360" w:hanging="360"/>
    </w:pPr>
    <w:rPr>
      <w:rFonts w:eastAsiaTheme="minorEastAsia"/>
      <w:color w:val="000000"/>
    </w:rPr>
  </w:style>
  <w:style w:type="character" w:customStyle="1" w:styleId="ListParagraphChar">
    <w:name w:val="List Paragraph Char"/>
    <w:basedOn w:val="DefaultParagraphFont"/>
    <w:link w:val="ListParagraph"/>
    <w:uiPriority w:val="99"/>
    <w:locked/>
    <w:rsid w:val="004D043F"/>
    <w:rPr>
      <w:rFonts w:ascii="Arial" w:eastAsia="Calibri" w:hAnsi="Arial" w:cs="Times New Roman"/>
      <w:sz w:val="20"/>
      <w:szCs w:val="20"/>
      <w:lang w:eastAsia="en-US"/>
    </w:rPr>
  </w:style>
  <w:style w:type="paragraph" w:customStyle="1" w:styleId="ChapterNumber">
    <w:name w:val="Chapter Number"/>
    <w:basedOn w:val="Normal"/>
    <w:next w:val="LWPChapterPaperTitle"/>
    <w:autoRedefine/>
    <w:uiPriority w:val="99"/>
    <w:semiHidden/>
    <w:rsid w:val="00CB02C9"/>
    <w:rPr>
      <w:b/>
      <w:caps/>
      <w:color w:val="7F7F7F"/>
      <w:sz w:val="24"/>
    </w:rPr>
  </w:style>
  <w:style w:type="paragraph" w:customStyle="1" w:styleId="LWPChapterPaperTitle">
    <w:name w:val="LWP: Chapter/Paper Title"/>
    <w:basedOn w:val="Normal"/>
    <w:next w:val="LWPParagraphText"/>
    <w:qFormat/>
    <w:rsid w:val="00CB02C9"/>
    <w:pPr>
      <w:pBdr>
        <w:bottom w:val="single" w:sz="4" w:space="1" w:color="auto"/>
      </w:pBdr>
      <w:spacing w:before="120"/>
    </w:pPr>
    <w:rPr>
      <w:b/>
      <w:color w:val="1F497D"/>
      <w:sz w:val="56"/>
    </w:rPr>
  </w:style>
  <w:style w:type="paragraph" w:customStyle="1" w:styleId="LWPParagraphText">
    <w:name w:val="LWP: Paragraph Text"/>
    <w:basedOn w:val="Normal"/>
    <w:qFormat/>
    <w:rsid w:val="00CB02C9"/>
    <w:pPr>
      <w:spacing w:line="260" w:lineRule="exact"/>
    </w:pPr>
  </w:style>
  <w:style w:type="paragraph" w:styleId="Title">
    <w:name w:val="Title"/>
    <w:basedOn w:val="Normal"/>
    <w:next w:val="Normal"/>
    <w:link w:val="TitleChar"/>
    <w:uiPriority w:val="99"/>
    <w:qFormat/>
    <w:rsid w:val="00CB02C9"/>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CB02C9"/>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CB02C9"/>
    <w:pPr>
      <w:numPr>
        <w:numId w:val="3"/>
      </w:numPr>
      <w:ind w:left="360"/>
    </w:pPr>
    <w:rPr>
      <w:b/>
      <w:color w:val="7F7F7F"/>
    </w:rPr>
  </w:style>
  <w:style w:type="paragraph" w:styleId="TOC6">
    <w:name w:val="toc 6"/>
    <w:basedOn w:val="Normal"/>
    <w:next w:val="Normal"/>
    <w:autoRedefine/>
    <w:uiPriority w:val="99"/>
    <w:semiHidden/>
    <w:rsid w:val="00CB02C9"/>
    <w:pPr>
      <w:spacing w:after="100"/>
      <w:ind w:left="1100"/>
    </w:pPr>
  </w:style>
  <w:style w:type="paragraph" w:customStyle="1" w:styleId="LWPHeading1H1">
    <w:name w:val="LWP: Heading 1 (H1)"/>
    <w:basedOn w:val="Heading1"/>
    <w:next w:val="LWPParagraphText"/>
    <w:qFormat/>
    <w:rsid w:val="00CB02C9"/>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CB02C9"/>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CB02C9"/>
    <w:pPr>
      <w:numPr>
        <w:numId w:val="6"/>
      </w:numPr>
      <w:contextualSpacing w:val="0"/>
    </w:pPr>
  </w:style>
  <w:style w:type="paragraph" w:customStyle="1" w:styleId="LWPListBulletLevel2">
    <w:name w:val="LWP: List Bullet (Level 2)"/>
    <w:basedOn w:val="LWPListBulletLevel1"/>
    <w:qFormat/>
    <w:rsid w:val="00CB02C9"/>
    <w:pPr>
      <w:numPr>
        <w:numId w:val="4"/>
      </w:numPr>
    </w:pPr>
  </w:style>
  <w:style w:type="paragraph" w:customStyle="1" w:styleId="LWPListBulletLevel3">
    <w:name w:val="LWP: List Bullet (Level 3)"/>
    <w:basedOn w:val="ListBullet3"/>
    <w:qFormat/>
    <w:rsid w:val="00CB02C9"/>
    <w:pPr>
      <w:numPr>
        <w:numId w:val="5"/>
      </w:numPr>
    </w:pPr>
  </w:style>
  <w:style w:type="paragraph" w:customStyle="1" w:styleId="LWPParagraphinListLevel1">
    <w:name w:val="LWP: Paragraph in List (Level 1)"/>
    <w:basedOn w:val="ListParagraph"/>
    <w:qFormat/>
    <w:rsid w:val="00CB02C9"/>
    <w:pPr>
      <w:spacing w:before="40"/>
    </w:pPr>
  </w:style>
  <w:style w:type="paragraph" w:customStyle="1" w:styleId="LWPHeading3H3">
    <w:name w:val="LWP: Heading 3 (H3)"/>
    <w:basedOn w:val="Heading3"/>
    <w:next w:val="LWPParagraphText"/>
    <w:qFormat/>
    <w:rsid w:val="00CB02C9"/>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CB02C9"/>
    <w:pPr>
      <w:contextualSpacing w:val="0"/>
    </w:pPr>
  </w:style>
  <w:style w:type="paragraph" w:customStyle="1" w:styleId="Figure">
    <w:name w:val="Figure"/>
    <w:aliases w:val="fig"/>
    <w:basedOn w:val="LWPParagraphText"/>
    <w:next w:val="LWPParagraphText"/>
    <w:autoRedefine/>
    <w:uiPriority w:val="99"/>
    <w:semiHidden/>
    <w:qFormat/>
    <w:rsid w:val="00CB02C9"/>
    <w:pPr>
      <w:keepNext/>
      <w:spacing w:after="600"/>
    </w:pPr>
    <w:rPr>
      <w:noProof/>
    </w:rPr>
  </w:style>
  <w:style w:type="paragraph" w:customStyle="1" w:styleId="LWPFigureCaption">
    <w:name w:val="LWP: Figure Caption"/>
    <w:basedOn w:val="LWPParagraphText"/>
    <w:next w:val="LWPParagraphText"/>
    <w:qFormat/>
    <w:rsid w:val="00CB02C9"/>
    <w:rPr>
      <w:b/>
      <w:color w:val="4F81BD"/>
      <w:sz w:val="18"/>
    </w:rPr>
  </w:style>
  <w:style w:type="paragraph" w:customStyle="1" w:styleId="LWPHeading4H4">
    <w:name w:val="LWP: Heading 4 (H4)"/>
    <w:basedOn w:val="Heading4"/>
    <w:next w:val="LWPParagraphText"/>
    <w:qFormat/>
    <w:rsid w:val="00CB02C9"/>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CB02C9"/>
    <w:pPr>
      <w:numPr>
        <w:numId w:val="11"/>
      </w:numPr>
      <w:contextualSpacing w:val="0"/>
    </w:pPr>
  </w:style>
  <w:style w:type="paragraph" w:styleId="ListNumber">
    <w:name w:val="List Number"/>
    <w:basedOn w:val="Normal"/>
    <w:uiPriority w:val="99"/>
    <w:semiHidden/>
    <w:rsid w:val="00CB02C9"/>
    <w:pPr>
      <w:tabs>
        <w:tab w:val="num" w:pos="360"/>
      </w:tabs>
      <w:ind w:left="360" w:hanging="360"/>
      <w:contextualSpacing/>
    </w:pPr>
  </w:style>
  <w:style w:type="paragraph" w:customStyle="1" w:styleId="LWPAlertText">
    <w:name w:val="LWP: Alert Text"/>
    <w:basedOn w:val="LWPParagraphText"/>
    <w:next w:val="LWPParagraphText"/>
    <w:qFormat/>
    <w:rsid w:val="00CB02C9"/>
    <w:pPr>
      <w:spacing w:before="120"/>
      <w:ind w:left="360"/>
    </w:pPr>
    <w:rPr>
      <w:i/>
      <w:sz w:val="19"/>
    </w:rPr>
  </w:style>
  <w:style w:type="paragraph" w:customStyle="1" w:styleId="LWPAlertTextinList">
    <w:name w:val="LWP: Alert Text in List"/>
    <w:basedOn w:val="LWPAlertText"/>
    <w:next w:val="LWPParagraphText"/>
    <w:qFormat/>
    <w:rsid w:val="00CB02C9"/>
    <w:pPr>
      <w:ind w:left="720"/>
    </w:pPr>
  </w:style>
  <w:style w:type="paragraph" w:customStyle="1" w:styleId="LWPFigureinList">
    <w:name w:val="LWP: Figure in List"/>
    <w:basedOn w:val="LWPFigure"/>
    <w:next w:val="LWPFigureCaptioninList"/>
    <w:qFormat/>
    <w:rsid w:val="00CB02C9"/>
    <w:pPr>
      <w:ind w:left="720"/>
    </w:pPr>
  </w:style>
  <w:style w:type="paragraph" w:customStyle="1" w:styleId="LWPFigureCaptioninList">
    <w:name w:val="LWP: Figure Caption in List"/>
    <w:basedOn w:val="LWPFigureCaption"/>
    <w:next w:val="LWPParagraphText"/>
    <w:qFormat/>
    <w:rsid w:val="00CB02C9"/>
    <w:pPr>
      <w:ind w:left="720"/>
    </w:pPr>
  </w:style>
  <w:style w:type="paragraph" w:customStyle="1" w:styleId="LWPProcedureHeading">
    <w:name w:val="LWP: Procedure Heading"/>
    <w:basedOn w:val="Normal"/>
    <w:next w:val="LWPListNumberLevel1"/>
    <w:qFormat/>
    <w:rsid w:val="00CB02C9"/>
    <w:pPr>
      <w:keepNext/>
      <w:numPr>
        <w:numId w:val="9"/>
      </w:numPr>
      <w:spacing w:before="120"/>
    </w:pPr>
    <w:rPr>
      <w:b/>
      <w:color w:val="0830B0"/>
    </w:rPr>
  </w:style>
  <w:style w:type="paragraph" w:customStyle="1" w:styleId="LWPSpaceafterTablesCodeBlocks">
    <w:name w:val="LWP: Space after Tables/Code Blocks"/>
    <w:basedOn w:val="Normal"/>
    <w:next w:val="Normal"/>
    <w:qFormat/>
    <w:rsid w:val="00CB02C9"/>
    <w:pPr>
      <w:spacing w:after="0"/>
    </w:pPr>
    <w:rPr>
      <w:sz w:val="16"/>
    </w:rPr>
  </w:style>
  <w:style w:type="paragraph" w:customStyle="1" w:styleId="LWPCodeBlock">
    <w:name w:val="LWP: Code Block"/>
    <w:basedOn w:val="Normal"/>
    <w:link w:val="LWPCodeBlockChar"/>
    <w:qFormat/>
    <w:rsid w:val="00CB02C9"/>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CB02C9"/>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CB02C9"/>
    <w:pPr>
      <w:ind w:left="720"/>
    </w:pPr>
  </w:style>
  <w:style w:type="paragraph" w:customStyle="1" w:styleId="LWPTableCaption">
    <w:name w:val="LWP: Table Caption"/>
    <w:basedOn w:val="LWPFigureCaption"/>
    <w:next w:val="LWPParagraphText"/>
    <w:qFormat/>
    <w:rsid w:val="00CB02C9"/>
    <w:pPr>
      <w:keepNext/>
      <w:spacing w:before="120"/>
    </w:pPr>
  </w:style>
  <w:style w:type="paragraph" w:customStyle="1" w:styleId="LWPTableCaptioninList">
    <w:name w:val="LWP: Table Caption in List"/>
    <w:basedOn w:val="LWPTableCaption"/>
    <w:next w:val="LWPParagraphinListLevel1"/>
    <w:qFormat/>
    <w:rsid w:val="00CB02C9"/>
    <w:pPr>
      <w:ind w:left="720"/>
    </w:pPr>
  </w:style>
  <w:style w:type="paragraph" w:customStyle="1" w:styleId="LWPTableText">
    <w:name w:val="LWP: Table Text"/>
    <w:basedOn w:val="Normal"/>
    <w:qFormat/>
    <w:rsid w:val="00CB02C9"/>
    <w:pPr>
      <w:spacing w:after="0" w:line="240" w:lineRule="exact"/>
    </w:pPr>
    <w:rPr>
      <w:rFonts w:eastAsia="Times New Roman" w:cs="Segoe"/>
      <w:sz w:val="18"/>
      <w:szCs w:val="18"/>
    </w:rPr>
  </w:style>
  <w:style w:type="table" w:styleId="TableGrid">
    <w:name w:val="Table Grid"/>
    <w:basedOn w:val="TableNormal"/>
    <w:uiPriority w:val="59"/>
    <w:rsid w:val="00CB02C9"/>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CB02C9"/>
    <w:pPr>
      <w:spacing w:after="60"/>
    </w:pPr>
    <w:rPr>
      <w:b/>
    </w:rPr>
  </w:style>
  <w:style w:type="paragraph" w:customStyle="1" w:styleId="LWPTableBulletList">
    <w:name w:val="LWP: Table Bullet List"/>
    <w:basedOn w:val="LWPListBulletLevel1"/>
    <w:qFormat/>
    <w:rsid w:val="00CB02C9"/>
    <w:pPr>
      <w:numPr>
        <w:numId w:val="8"/>
      </w:numPr>
      <w:spacing w:after="0"/>
    </w:pPr>
    <w:rPr>
      <w:sz w:val="18"/>
    </w:rPr>
  </w:style>
  <w:style w:type="paragraph" w:customStyle="1" w:styleId="LWPTableNumberList">
    <w:name w:val="LWP: Table Number List"/>
    <w:basedOn w:val="LWPTableText"/>
    <w:qFormat/>
    <w:rsid w:val="00CB02C9"/>
    <w:pPr>
      <w:numPr>
        <w:numId w:val="7"/>
      </w:numPr>
      <w:spacing w:line="276" w:lineRule="auto"/>
      <w:contextualSpacing/>
    </w:pPr>
  </w:style>
  <w:style w:type="paragraph" w:styleId="TOC7">
    <w:name w:val="toc 7"/>
    <w:basedOn w:val="Normal"/>
    <w:next w:val="Normal"/>
    <w:autoRedefine/>
    <w:uiPriority w:val="99"/>
    <w:semiHidden/>
    <w:rsid w:val="00CB02C9"/>
    <w:pPr>
      <w:spacing w:after="100"/>
      <w:ind w:left="1320"/>
    </w:pPr>
  </w:style>
  <w:style w:type="paragraph" w:customStyle="1" w:styleId="LWPSidebarTitle">
    <w:name w:val="LWP: Sidebar Title"/>
    <w:basedOn w:val="LWPHeading1H1"/>
    <w:next w:val="LWPSidebarSubtitle"/>
    <w:qFormat/>
    <w:rsid w:val="00CB02C9"/>
    <w:pPr>
      <w:spacing w:before="200"/>
    </w:pPr>
    <w:rPr>
      <w:color w:val="1F497D"/>
      <w:sz w:val="32"/>
    </w:rPr>
  </w:style>
  <w:style w:type="paragraph" w:customStyle="1" w:styleId="LWPSidebarSubtitle">
    <w:name w:val="LWP: Sidebar Subtitle"/>
    <w:basedOn w:val="LWPSidebarContributorTitle"/>
    <w:next w:val="LWPSidebarContributorName"/>
    <w:qFormat/>
    <w:rsid w:val="00CB02C9"/>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CB02C9"/>
    <w:pPr>
      <w:keepNext/>
      <w:spacing w:after="80"/>
    </w:pPr>
    <w:rPr>
      <w:b/>
    </w:rPr>
  </w:style>
  <w:style w:type="paragraph" w:customStyle="1" w:styleId="LWPSidebarContributorTitle">
    <w:name w:val="LWP: Sidebar Contributor Title"/>
    <w:basedOn w:val="LWPSidebarContributorName"/>
    <w:next w:val="LWPSidebarText"/>
    <w:qFormat/>
    <w:rsid w:val="00CB02C9"/>
    <w:pPr>
      <w:spacing w:after="160"/>
    </w:pPr>
    <w:rPr>
      <w:b w:val="0"/>
      <w:i/>
    </w:rPr>
  </w:style>
  <w:style w:type="paragraph" w:customStyle="1" w:styleId="LWPSidebarText">
    <w:name w:val="LWP: Sidebar Text"/>
    <w:basedOn w:val="LWPParagraphText"/>
    <w:qFormat/>
    <w:rsid w:val="00CB02C9"/>
    <w:rPr>
      <w:sz w:val="19"/>
      <w:szCs w:val="19"/>
    </w:rPr>
  </w:style>
  <w:style w:type="paragraph" w:customStyle="1" w:styleId="LWPSidebarBulletList">
    <w:name w:val="LWP: Sidebar Bullet List"/>
    <w:basedOn w:val="LWPListBulletLevel1"/>
    <w:qFormat/>
    <w:rsid w:val="00CB02C9"/>
    <w:rPr>
      <w:sz w:val="18"/>
    </w:rPr>
  </w:style>
  <w:style w:type="paragraph" w:customStyle="1" w:styleId="LWPSidebarNumberList">
    <w:name w:val="LWP: Sidebar Number List"/>
    <w:basedOn w:val="LWPListNumberLevel1"/>
    <w:qFormat/>
    <w:rsid w:val="00CB02C9"/>
    <w:rPr>
      <w:sz w:val="18"/>
    </w:rPr>
  </w:style>
  <w:style w:type="paragraph" w:customStyle="1" w:styleId="LWPSidebarCodeBlock">
    <w:name w:val="LWP: Sidebar Code Block"/>
    <w:basedOn w:val="LWPCodeBlock"/>
    <w:qFormat/>
    <w:rsid w:val="00CB02C9"/>
    <w:pPr>
      <w:shd w:val="clear" w:color="auto" w:fill="F2F2F2"/>
      <w:ind w:left="360" w:hanging="360"/>
    </w:pPr>
    <w:rPr>
      <w:sz w:val="18"/>
    </w:rPr>
  </w:style>
  <w:style w:type="paragraph" w:customStyle="1" w:styleId="LWPListNumberLevel2">
    <w:name w:val="LWP: List Number (Level 2)"/>
    <w:basedOn w:val="LWPListNumberLevel1"/>
    <w:qFormat/>
    <w:rsid w:val="00CB02C9"/>
    <w:pPr>
      <w:numPr>
        <w:numId w:val="12"/>
      </w:numPr>
    </w:pPr>
  </w:style>
  <w:style w:type="paragraph" w:customStyle="1" w:styleId="LWPTableAlertText">
    <w:name w:val="LWP: Table Alert Text"/>
    <w:basedOn w:val="LWPTableText"/>
    <w:qFormat/>
    <w:rsid w:val="00CB02C9"/>
    <w:pPr>
      <w:ind w:left="216"/>
    </w:pPr>
    <w:rPr>
      <w:i/>
      <w:sz w:val="16"/>
    </w:rPr>
  </w:style>
  <w:style w:type="paragraph" w:customStyle="1" w:styleId="LWPHeading5H5">
    <w:name w:val="LWP: Heading 5 (H5)"/>
    <w:basedOn w:val="Heading5"/>
    <w:next w:val="LWPParagraphText"/>
    <w:qFormat/>
    <w:rsid w:val="00CB02C9"/>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CB02C9"/>
    <w:pPr>
      <w:shd w:val="clear" w:color="auto" w:fill="DBE5F1"/>
    </w:pPr>
    <w:rPr>
      <w:rFonts w:ascii="Calibri" w:hAnsi="Calibri"/>
    </w:rPr>
  </w:style>
  <w:style w:type="character" w:customStyle="1" w:styleId="LWPLogFileBlockChar">
    <w:name w:val="LWP: Log File Block Char"/>
    <w:link w:val="LWPLogFileBlock"/>
    <w:rsid w:val="00CB02C9"/>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CB02C9"/>
    <w:pPr>
      <w:spacing w:after="160"/>
    </w:pPr>
    <w:rPr>
      <w:color w:val="C00000"/>
    </w:rPr>
  </w:style>
  <w:style w:type="paragraph" w:customStyle="1" w:styleId="LWPSidebarAlertText">
    <w:name w:val="LWP: Sidebar Alert Text"/>
    <w:basedOn w:val="LWPSidebarText"/>
    <w:next w:val="LWPSidebarText"/>
    <w:qFormat/>
    <w:rsid w:val="00CB02C9"/>
    <w:pPr>
      <w:ind w:left="432"/>
    </w:pPr>
  </w:style>
  <w:style w:type="character" w:customStyle="1" w:styleId="LWPCodeEmbedded">
    <w:name w:val="LWP: Code Embedded"/>
    <w:rsid w:val="00CB02C9"/>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CB02C9"/>
    <w:pPr>
      <w:spacing w:after="100"/>
      <w:ind w:left="1540"/>
    </w:pPr>
  </w:style>
  <w:style w:type="paragraph" w:customStyle="1" w:styleId="PageFooter">
    <w:name w:val="Page Footer"/>
    <w:aliases w:val="pgf"/>
    <w:basedOn w:val="Normal"/>
    <w:uiPriority w:val="99"/>
    <w:semiHidden/>
    <w:rsid w:val="00CB02C9"/>
    <w:pPr>
      <w:spacing w:after="0"/>
      <w:jc w:val="right"/>
    </w:pPr>
    <w:rPr>
      <w:rFonts w:eastAsia="SimSun"/>
      <w:kern w:val="24"/>
    </w:rPr>
  </w:style>
  <w:style w:type="paragraph" w:styleId="TOC4">
    <w:name w:val="toc 4"/>
    <w:aliases w:val="toc4"/>
    <w:basedOn w:val="Normal"/>
    <w:next w:val="Normal"/>
    <w:uiPriority w:val="39"/>
    <w:rsid w:val="00CB02C9"/>
    <w:pPr>
      <w:spacing w:after="0" w:line="280" w:lineRule="exact"/>
      <w:ind w:left="749" w:hanging="187"/>
    </w:pPr>
    <w:rPr>
      <w:rFonts w:eastAsia="SimSun"/>
      <w:kern w:val="24"/>
    </w:rPr>
  </w:style>
  <w:style w:type="paragraph" w:styleId="TOC5">
    <w:name w:val="toc 5"/>
    <w:aliases w:val="toc5"/>
    <w:basedOn w:val="Normal"/>
    <w:next w:val="Normal"/>
    <w:uiPriority w:val="39"/>
    <w:rsid w:val="00CB02C9"/>
    <w:pPr>
      <w:spacing w:after="0" w:line="280" w:lineRule="exact"/>
      <w:ind w:left="936" w:hanging="187"/>
    </w:pPr>
    <w:rPr>
      <w:rFonts w:eastAsia="SimSun"/>
      <w:kern w:val="24"/>
    </w:rPr>
  </w:style>
  <w:style w:type="paragraph" w:styleId="TOCHeading">
    <w:name w:val="TOC Heading"/>
    <w:next w:val="Normal"/>
    <w:uiPriority w:val="39"/>
    <w:semiHidden/>
    <w:qFormat/>
    <w:rsid w:val="00CB02C9"/>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9">
    <w:name w:val="toc 9"/>
    <w:basedOn w:val="Normal"/>
    <w:next w:val="Normal"/>
    <w:autoRedefine/>
    <w:uiPriority w:val="99"/>
    <w:semiHidden/>
    <w:rsid w:val="00CB02C9"/>
    <w:pPr>
      <w:spacing w:after="100"/>
      <w:ind w:left="1760"/>
    </w:pPr>
  </w:style>
  <w:style w:type="paragraph" w:customStyle="1" w:styleId="LWPSubtitleProductName">
    <w:name w:val="LWP: Subtitle/Product Name"/>
    <w:basedOn w:val="LWPParagraphText"/>
    <w:qFormat/>
    <w:rsid w:val="00CB02C9"/>
    <w:pPr>
      <w:spacing w:after="360"/>
    </w:pPr>
    <w:rPr>
      <w:b/>
      <w:color w:val="1F497D"/>
      <w:sz w:val="28"/>
      <w:szCs w:val="28"/>
    </w:rPr>
  </w:style>
  <w:style w:type="table" w:customStyle="1" w:styleId="TableStyle">
    <w:name w:val="Table Style"/>
    <w:basedOn w:val="TableNormal"/>
    <w:uiPriority w:val="99"/>
    <w:rsid w:val="00CB02C9"/>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CB02C9"/>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CB02C9"/>
    <w:pPr>
      <w:pBdr>
        <w:bottom w:val="single" w:sz="4" w:space="1" w:color="auto"/>
      </w:pBdr>
    </w:pPr>
    <w:rPr>
      <w:b/>
    </w:rPr>
  </w:style>
  <w:style w:type="character" w:customStyle="1" w:styleId="LWPPlaceholder">
    <w:name w:val="LWP: Placeholder"/>
    <w:basedOn w:val="PlaceholderText"/>
    <w:qFormat/>
    <w:rsid w:val="00CB02C9"/>
    <w:rPr>
      <w:i/>
    </w:rPr>
  </w:style>
  <w:style w:type="paragraph" w:customStyle="1" w:styleId="LWPFigure">
    <w:name w:val="LWP: Figure"/>
    <w:basedOn w:val="LWPParagraphText"/>
    <w:next w:val="LWPFigureCaption"/>
    <w:qFormat/>
    <w:rsid w:val="00CB02C9"/>
    <w:pPr>
      <w:keepNext/>
      <w:spacing w:after="240" w:line="240" w:lineRule="auto"/>
    </w:pPr>
  </w:style>
  <w:style w:type="paragraph" w:customStyle="1" w:styleId="LWPTOCHeading">
    <w:name w:val="LWP: TOC Heading"/>
    <w:basedOn w:val="TOCHeading"/>
    <w:next w:val="LWPParagraphText"/>
    <w:qFormat/>
    <w:rsid w:val="00CB02C9"/>
    <w:rPr>
      <w:color w:val="1F497D"/>
    </w:rPr>
  </w:style>
  <w:style w:type="paragraph" w:customStyle="1" w:styleId="LWPParagraphinListLevel2">
    <w:name w:val="LWP: Paragraph in List (Level 2)"/>
    <w:basedOn w:val="LWPParagraphinListLevel1"/>
    <w:qFormat/>
    <w:rsid w:val="00CB02C9"/>
    <w:pPr>
      <w:ind w:left="1080"/>
    </w:pPr>
  </w:style>
  <w:style w:type="paragraph" w:customStyle="1" w:styleId="LWPFooter">
    <w:name w:val="LWP: Footer"/>
    <w:basedOn w:val="Footer"/>
    <w:qFormat/>
    <w:rsid w:val="00CB02C9"/>
  </w:style>
  <w:style w:type="paragraph" w:styleId="ListNumber4">
    <w:name w:val="List Number 4"/>
    <w:basedOn w:val="Normal"/>
    <w:uiPriority w:val="99"/>
    <w:semiHidden/>
    <w:rsid w:val="00CB02C9"/>
    <w:pPr>
      <w:numPr>
        <w:numId w:val="2"/>
      </w:numPr>
      <w:contextualSpacing/>
    </w:pPr>
  </w:style>
  <w:style w:type="paragraph" w:styleId="Revision">
    <w:name w:val="Revision"/>
    <w:hidden/>
    <w:uiPriority w:val="99"/>
    <w:semiHidden/>
    <w:rsid w:val="000D392A"/>
    <w:pPr>
      <w:spacing w:after="0" w:line="240" w:lineRule="auto"/>
    </w:pPr>
    <w:rPr>
      <w:rFonts w:ascii="Arial" w:eastAsia="Calibri" w:hAnsi="Arial" w:cs="Times New Roman"/>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231307341">
      <w:bodyDiv w:val="1"/>
      <w:marLeft w:val="0"/>
      <w:marRight w:val="0"/>
      <w:marTop w:val="0"/>
      <w:marBottom w:val="0"/>
      <w:divBdr>
        <w:top w:val="none" w:sz="0" w:space="0" w:color="auto"/>
        <w:left w:val="none" w:sz="0" w:space="0" w:color="auto"/>
        <w:bottom w:val="none" w:sz="0" w:space="0" w:color="auto"/>
        <w:right w:val="none" w:sz="0" w:space="0" w:color="auto"/>
      </w:divBdr>
    </w:div>
    <w:div w:id="359009180">
      <w:bodyDiv w:val="1"/>
      <w:marLeft w:val="0"/>
      <w:marRight w:val="0"/>
      <w:marTop w:val="0"/>
      <w:marBottom w:val="0"/>
      <w:divBdr>
        <w:top w:val="none" w:sz="0" w:space="0" w:color="auto"/>
        <w:left w:val="none" w:sz="0" w:space="0" w:color="auto"/>
        <w:bottom w:val="none" w:sz="0" w:space="0" w:color="auto"/>
        <w:right w:val="none" w:sz="0" w:space="0" w:color="auto"/>
      </w:divBdr>
    </w:div>
    <w:div w:id="945816785">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63315359">
      <w:bodyDiv w:val="1"/>
      <w:marLeft w:val="0"/>
      <w:marRight w:val="0"/>
      <w:marTop w:val="0"/>
      <w:marBottom w:val="0"/>
      <w:divBdr>
        <w:top w:val="none" w:sz="0" w:space="0" w:color="auto"/>
        <w:left w:val="none" w:sz="0" w:space="0" w:color="auto"/>
        <w:bottom w:val="none" w:sz="0" w:space="0" w:color="auto"/>
        <w:right w:val="none" w:sz="0" w:space="0" w:color="auto"/>
      </w:divBdr>
      <w:divsChild>
        <w:div w:id="503131749">
          <w:marLeft w:val="0"/>
          <w:marRight w:val="0"/>
          <w:marTop w:val="0"/>
          <w:marBottom w:val="0"/>
          <w:divBdr>
            <w:top w:val="none" w:sz="0" w:space="0" w:color="auto"/>
            <w:left w:val="none" w:sz="0" w:space="0" w:color="auto"/>
            <w:bottom w:val="none" w:sz="0" w:space="0" w:color="auto"/>
            <w:right w:val="none" w:sz="0" w:space="0" w:color="auto"/>
          </w:divBdr>
        </w:div>
      </w:divsChild>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SharePointTestSuiteDeploymentGuide.docx"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SharePointTestSuiteDeploymentGuide.docx" TargetMode="External"/><Relationship Id="rId2" Type="http://schemas.openxmlformats.org/officeDocument/2006/relationships/customXml" Target="../customXml/item2.xml"/><Relationship Id="rId16" Type="http://schemas.openxmlformats.org/officeDocument/2006/relationships/hyperlink" Target="../SharePointTestSuiteDeploymentGuide.docx" TargetMode="Externa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2D87439BC9B6147A15BDC93EFA8FE57" ma:contentTypeVersion="0" ma:contentTypeDescription="Create a new document." ma:contentTypeScope="" ma:versionID="f2f18ea6585224d34e0f9298f5c1858a">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5997C3-EDD8-4447-B3E5-2828056AA6F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BCA3B2A-C244-4257-80B3-BAB991053C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0F16C775-7895-41BC-921E-297BB37B371A}">
  <ds:schemaRefs>
    <ds:schemaRef ds:uri="http://schemas.microsoft.com/sharepoint/v3/contenttype/forms"/>
  </ds:schemaRefs>
</ds:datastoreItem>
</file>

<file path=customXml/itemProps4.xml><?xml version="1.0" encoding="utf-8"?>
<ds:datastoreItem xmlns:ds="http://schemas.openxmlformats.org/officeDocument/2006/customXml" ds:itemID="{1A9348EC-EC82-4177-AE11-DDFB8F517E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1</Pages>
  <Words>5496</Words>
  <Characters>31333</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11-06-01T13:05:00Z</cp:lastPrinted>
  <dcterms:created xsi:type="dcterms:W3CDTF">2014-01-10T04:26:00Z</dcterms:created>
  <dcterms:modified xsi:type="dcterms:W3CDTF">2014-11-10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87439BC9B6147A15BDC93EFA8FE57</vt:lpwstr>
  </property>
</Properties>
</file>